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016B" w:rsidRDefault="00241E6B" w:rsidP="00241E6B">
      <w:pPr>
        <w:pStyle w:val="2"/>
        <w:numPr>
          <w:ilvl w:val="0"/>
          <w:numId w:val="1"/>
        </w:numPr>
      </w:pPr>
      <w:r>
        <w:rPr>
          <w:rFonts w:hint="eastAsia"/>
        </w:rPr>
        <w:t>系统</w:t>
      </w:r>
      <w:r w:rsidR="005300C7">
        <w:rPr>
          <w:rFonts w:hint="eastAsia"/>
        </w:rPr>
        <w:t>概述</w:t>
      </w:r>
    </w:p>
    <w:p w:rsidR="005300C7" w:rsidRPr="005300C7" w:rsidRDefault="005300C7" w:rsidP="00F3434D">
      <w:pPr>
        <w:rPr>
          <w:szCs w:val="21"/>
        </w:rPr>
      </w:pPr>
      <w:r w:rsidRPr="005300C7">
        <w:rPr>
          <w:rFonts w:hint="eastAsia"/>
          <w:szCs w:val="21"/>
        </w:rPr>
        <w:t>教学部需要考试系统，该考试系统需要完成如下功能：</w:t>
      </w:r>
    </w:p>
    <w:p w:rsidR="005300C7" w:rsidRPr="005300C7" w:rsidRDefault="005300C7" w:rsidP="00F3434D">
      <w:pPr>
        <w:rPr>
          <w:szCs w:val="21"/>
        </w:rPr>
      </w:pPr>
      <w:r w:rsidRPr="005300C7">
        <w:rPr>
          <w:rFonts w:hint="eastAsia"/>
          <w:szCs w:val="21"/>
        </w:rPr>
        <w:t>1</w:t>
      </w:r>
      <w:r w:rsidRPr="005300C7">
        <w:rPr>
          <w:rFonts w:hint="eastAsia"/>
          <w:szCs w:val="21"/>
        </w:rPr>
        <w:t>）考试系统只针对于</w:t>
      </w:r>
      <w:r w:rsidRPr="005300C7">
        <w:rPr>
          <w:rFonts w:hint="eastAsia"/>
          <w:szCs w:val="21"/>
        </w:rPr>
        <w:t>Java</w:t>
      </w:r>
      <w:r w:rsidRPr="005300C7">
        <w:rPr>
          <w:rFonts w:hint="eastAsia"/>
          <w:szCs w:val="21"/>
        </w:rPr>
        <w:t>课程，题目全部为单项选择，共</w:t>
      </w:r>
      <w:r w:rsidRPr="005300C7">
        <w:rPr>
          <w:rFonts w:hint="eastAsia"/>
          <w:szCs w:val="21"/>
        </w:rPr>
        <w:t>10</w:t>
      </w:r>
      <w:r w:rsidRPr="005300C7">
        <w:rPr>
          <w:rFonts w:hint="eastAsia"/>
          <w:szCs w:val="21"/>
        </w:rPr>
        <w:t>题。</w:t>
      </w:r>
    </w:p>
    <w:p w:rsidR="005300C7" w:rsidRPr="005300C7" w:rsidRDefault="005300C7" w:rsidP="00F3434D">
      <w:pPr>
        <w:rPr>
          <w:szCs w:val="21"/>
        </w:rPr>
      </w:pPr>
      <w:r w:rsidRPr="005300C7">
        <w:rPr>
          <w:rFonts w:hint="eastAsia"/>
          <w:szCs w:val="21"/>
        </w:rPr>
        <w:t>2</w:t>
      </w:r>
      <w:r w:rsidRPr="005300C7">
        <w:rPr>
          <w:rFonts w:hint="eastAsia"/>
          <w:szCs w:val="21"/>
        </w:rPr>
        <w:t>）学生注册、登录</w:t>
      </w:r>
    </w:p>
    <w:p w:rsidR="005300C7" w:rsidRPr="005300C7" w:rsidRDefault="005300C7" w:rsidP="00F3434D">
      <w:pPr>
        <w:rPr>
          <w:szCs w:val="21"/>
        </w:rPr>
      </w:pPr>
      <w:r w:rsidRPr="005300C7">
        <w:rPr>
          <w:rFonts w:hint="eastAsia"/>
          <w:szCs w:val="21"/>
        </w:rPr>
        <w:t>3</w:t>
      </w:r>
      <w:r w:rsidRPr="005300C7">
        <w:rPr>
          <w:rFonts w:hint="eastAsia"/>
          <w:szCs w:val="21"/>
        </w:rPr>
        <w:t>）后台管理员功能：</w:t>
      </w:r>
      <w:r w:rsidR="00E241D5">
        <w:rPr>
          <w:rFonts w:hint="eastAsia"/>
          <w:szCs w:val="21"/>
        </w:rPr>
        <w:t>题库管理、</w:t>
      </w:r>
      <w:r w:rsidRPr="005300C7">
        <w:rPr>
          <w:rFonts w:hint="eastAsia"/>
          <w:szCs w:val="21"/>
        </w:rPr>
        <w:t>录入试卷、修改试卷</w:t>
      </w:r>
    </w:p>
    <w:p w:rsidR="005300C7" w:rsidRDefault="005300C7" w:rsidP="00F3434D">
      <w:pPr>
        <w:rPr>
          <w:szCs w:val="21"/>
        </w:rPr>
      </w:pPr>
      <w:r w:rsidRPr="005300C7">
        <w:rPr>
          <w:rFonts w:hint="eastAsia"/>
          <w:szCs w:val="21"/>
        </w:rPr>
        <w:t>4</w:t>
      </w:r>
      <w:r w:rsidRPr="005300C7">
        <w:rPr>
          <w:rFonts w:hint="eastAsia"/>
          <w:szCs w:val="21"/>
        </w:rPr>
        <w:t>）试卷生成</w:t>
      </w:r>
    </w:p>
    <w:p w:rsidR="0078266B" w:rsidRPr="005300C7" w:rsidRDefault="0078266B" w:rsidP="00F3434D">
      <w:pPr>
        <w:rPr>
          <w:szCs w:val="21"/>
        </w:rPr>
      </w:pPr>
      <w:r w:rsidRPr="005300C7">
        <w:rPr>
          <w:rFonts w:hint="eastAsia"/>
          <w:szCs w:val="21"/>
        </w:rPr>
        <w:t>5</w:t>
      </w:r>
      <w:r w:rsidRPr="005300C7">
        <w:rPr>
          <w:rFonts w:hint="eastAsia"/>
          <w:szCs w:val="21"/>
        </w:rPr>
        <w:t>）</w:t>
      </w:r>
      <w:r>
        <w:rPr>
          <w:rFonts w:hint="eastAsia"/>
          <w:szCs w:val="21"/>
        </w:rPr>
        <w:t>考试</w:t>
      </w:r>
    </w:p>
    <w:p w:rsidR="005300C7" w:rsidRDefault="0078266B" w:rsidP="00F3434D">
      <w:pPr>
        <w:rPr>
          <w:szCs w:val="21"/>
        </w:rPr>
      </w:pPr>
      <w:r>
        <w:rPr>
          <w:rFonts w:hint="eastAsia"/>
          <w:szCs w:val="21"/>
        </w:rPr>
        <w:t>6</w:t>
      </w:r>
      <w:r w:rsidR="005300C7" w:rsidRPr="005300C7">
        <w:rPr>
          <w:rFonts w:hint="eastAsia"/>
          <w:szCs w:val="21"/>
        </w:rPr>
        <w:t>）试卷评分</w:t>
      </w:r>
    </w:p>
    <w:p w:rsidR="0078266B" w:rsidRPr="005300C7" w:rsidRDefault="0078266B" w:rsidP="00F3434D">
      <w:pPr>
        <w:rPr>
          <w:szCs w:val="21"/>
        </w:rPr>
      </w:pPr>
      <w:r>
        <w:rPr>
          <w:rFonts w:hint="eastAsia"/>
          <w:szCs w:val="21"/>
        </w:rPr>
        <w:t>7)</w:t>
      </w:r>
      <w:r>
        <w:rPr>
          <w:rFonts w:hint="eastAsia"/>
          <w:szCs w:val="21"/>
        </w:rPr>
        <w:t>分数查看</w:t>
      </w:r>
    </w:p>
    <w:p w:rsidR="005300C7" w:rsidRPr="005300C7" w:rsidRDefault="00B23749" w:rsidP="00F3434D">
      <w:r>
        <w:rPr>
          <w:noProof/>
        </w:rPr>
        <w:drawing>
          <wp:inline distT="0" distB="0" distL="0" distR="0">
            <wp:extent cx="5274310" cy="4265013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5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00C7" w:rsidRDefault="005300C7" w:rsidP="00F3434D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系统功能</w:t>
      </w:r>
    </w:p>
    <w:p w:rsidR="00C163AB" w:rsidRDefault="004C3B27" w:rsidP="00F3434D">
      <w:r>
        <w:rPr>
          <w:noProof/>
        </w:rPr>
        <w:drawing>
          <wp:inline distT="0" distB="0" distL="0" distR="0">
            <wp:extent cx="4252595" cy="5943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595" cy="594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369" w:rsidRPr="005300C7" w:rsidRDefault="00D76369" w:rsidP="00F3434D"/>
    <w:tbl>
      <w:tblPr>
        <w:tblStyle w:val="a5"/>
        <w:tblW w:w="0" w:type="auto"/>
        <w:tblLook w:val="04A0"/>
      </w:tblPr>
      <w:tblGrid>
        <w:gridCol w:w="1526"/>
        <w:gridCol w:w="1559"/>
        <w:gridCol w:w="2126"/>
        <w:gridCol w:w="3311"/>
      </w:tblGrid>
      <w:tr w:rsidR="00C163AB" w:rsidTr="00D76369">
        <w:tc>
          <w:tcPr>
            <w:tcW w:w="1526" w:type="dxa"/>
            <w:shd w:val="clear" w:color="auto" w:fill="BFBFBF" w:themeFill="background1" w:themeFillShade="BF"/>
          </w:tcPr>
          <w:p w:rsidR="00C163AB" w:rsidRDefault="00C163AB" w:rsidP="005300C7">
            <w:r>
              <w:rPr>
                <w:rFonts w:hint="eastAsia"/>
              </w:rPr>
              <w:t>用户</w:t>
            </w:r>
          </w:p>
        </w:tc>
        <w:tc>
          <w:tcPr>
            <w:tcW w:w="1559" w:type="dxa"/>
            <w:shd w:val="clear" w:color="auto" w:fill="BFBFBF" w:themeFill="background1" w:themeFillShade="BF"/>
          </w:tcPr>
          <w:p w:rsidR="00C163AB" w:rsidRDefault="00C163AB" w:rsidP="005300C7">
            <w:r>
              <w:rPr>
                <w:rFonts w:hint="eastAsia"/>
              </w:rPr>
              <w:t>模块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:rsidR="00C163AB" w:rsidRDefault="00C163AB" w:rsidP="005300C7">
            <w:r>
              <w:rPr>
                <w:rFonts w:hint="eastAsia"/>
              </w:rPr>
              <w:t>功能</w:t>
            </w:r>
          </w:p>
        </w:tc>
        <w:tc>
          <w:tcPr>
            <w:tcW w:w="3311" w:type="dxa"/>
            <w:shd w:val="clear" w:color="auto" w:fill="BFBFBF" w:themeFill="background1" w:themeFillShade="BF"/>
          </w:tcPr>
          <w:p w:rsidR="00C163AB" w:rsidRDefault="00C163AB" w:rsidP="005300C7">
            <w:r>
              <w:rPr>
                <w:rFonts w:hint="eastAsia"/>
              </w:rPr>
              <w:t>描述</w:t>
            </w:r>
          </w:p>
        </w:tc>
      </w:tr>
      <w:tr w:rsidR="00DA1568" w:rsidTr="009A5C90">
        <w:tc>
          <w:tcPr>
            <w:tcW w:w="1526" w:type="dxa"/>
            <w:vMerge w:val="restart"/>
            <w:vAlign w:val="center"/>
          </w:tcPr>
          <w:p w:rsidR="00DA1568" w:rsidRDefault="00DA1568" w:rsidP="009A5C90">
            <w:r>
              <w:rPr>
                <w:rFonts w:hint="eastAsia"/>
              </w:rPr>
              <w:t>系统管理员</w:t>
            </w:r>
          </w:p>
        </w:tc>
        <w:tc>
          <w:tcPr>
            <w:tcW w:w="1559" w:type="dxa"/>
            <w:vMerge w:val="restart"/>
            <w:vAlign w:val="center"/>
          </w:tcPr>
          <w:p w:rsidR="00DA1568" w:rsidRDefault="00DA1568" w:rsidP="00A23B46">
            <w:r>
              <w:rPr>
                <w:rFonts w:hint="eastAsia"/>
              </w:rPr>
              <w:t>用户管理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用户查询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9A5C90">
        <w:tc>
          <w:tcPr>
            <w:tcW w:w="1526" w:type="dxa"/>
            <w:vMerge/>
            <w:vAlign w:val="center"/>
          </w:tcPr>
          <w:p w:rsidR="00DA1568" w:rsidRDefault="00DA1568" w:rsidP="009A5C90"/>
        </w:tc>
        <w:tc>
          <w:tcPr>
            <w:tcW w:w="1559" w:type="dxa"/>
            <w:vMerge/>
            <w:vAlign w:val="center"/>
          </w:tcPr>
          <w:p w:rsidR="00DA1568" w:rsidRDefault="00DA1568" w:rsidP="00A23B46"/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用户删除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9A5C90">
        <w:tc>
          <w:tcPr>
            <w:tcW w:w="1526" w:type="dxa"/>
            <w:vMerge/>
            <w:vAlign w:val="center"/>
          </w:tcPr>
          <w:p w:rsidR="00DA1568" w:rsidRDefault="00DA1568" w:rsidP="009A5C90"/>
        </w:tc>
        <w:tc>
          <w:tcPr>
            <w:tcW w:w="1559" w:type="dxa"/>
            <w:vMerge w:val="restart"/>
            <w:vAlign w:val="center"/>
          </w:tcPr>
          <w:p w:rsidR="00DA1568" w:rsidRDefault="00DA1568" w:rsidP="00A23B46">
            <w:r>
              <w:rPr>
                <w:rFonts w:hint="eastAsia"/>
              </w:rPr>
              <w:t>题库管理</w:t>
            </w:r>
          </w:p>
        </w:tc>
        <w:tc>
          <w:tcPr>
            <w:tcW w:w="2126" w:type="dxa"/>
          </w:tcPr>
          <w:p w:rsidR="00DA1568" w:rsidRDefault="00DA1568" w:rsidP="009F5847">
            <w:r>
              <w:rPr>
                <w:rFonts w:hint="eastAsia"/>
              </w:rPr>
              <w:t>题</w:t>
            </w:r>
            <w:r w:rsidR="009F5847">
              <w:rPr>
                <w:rFonts w:hint="eastAsia"/>
              </w:rPr>
              <w:t>目</w:t>
            </w:r>
            <w:r>
              <w:rPr>
                <w:rFonts w:hint="eastAsia"/>
              </w:rPr>
              <w:t>添加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  <w:vMerge/>
          </w:tcPr>
          <w:p w:rsidR="00DA1568" w:rsidRDefault="00DA1568" w:rsidP="005300C7"/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题</w:t>
            </w:r>
            <w:r w:rsidR="009F5847">
              <w:rPr>
                <w:rFonts w:hint="eastAsia"/>
              </w:rPr>
              <w:t>目</w:t>
            </w:r>
            <w:r>
              <w:rPr>
                <w:rFonts w:hint="eastAsia"/>
              </w:rPr>
              <w:t>删除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  <w:vMerge/>
          </w:tcPr>
          <w:p w:rsidR="00DA1568" w:rsidRDefault="00DA1568" w:rsidP="005300C7"/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题</w:t>
            </w:r>
            <w:r w:rsidR="009F5847">
              <w:rPr>
                <w:rFonts w:hint="eastAsia"/>
              </w:rPr>
              <w:t>目</w:t>
            </w:r>
            <w:r>
              <w:rPr>
                <w:rFonts w:hint="eastAsia"/>
              </w:rPr>
              <w:t>查询</w:t>
            </w:r>
          </w:p>
        </w:tc>
        <w:tc>
          <w:tcPr>
            <w:tcW w:w="3311" w:type="dxa"/>
          </w:tcPr>
          <w:p w:rsidR="00DA1568" w:rsidRDefault="00DA1568" w:rsidP="005300C7">
            <w:r>
              <w:rPr>
                <w:rFonts w:hint="eastAsia"/>
              </w:rPr>
              <w:t>包括查询列表和详细信息</w:t>
            </w:r>
          </w:p>
        </w:tc>
      </w:tr>
      <w:tr w:rsidR="00DA1568" w:rsidTr="00D76369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  <w:vMerge/>
          </w:tcPr>
          <w:p w:rsidR="00DA1568" w:rsidRDefault="00DA1568" w:rsidP="005300C7"/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题</w:t>
            </w:r>
            <w:r w:rsidR="009F5847">
              <w:rPr>
                <w:rFonts w:hint="eastAsia"/>
              </w:rPr>
              <w:t>目</w:t>
            </w:r>
            <w:r>
              <w:rPr>
                <w:rFonts w:hint="eastAsia"/>
              </w:rPr>
              <w:t>修改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CC69F0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  <w:vMerge w:val="restart"/>
            <w:vAlign w:val="center"/>
          </w:tcPr>
          <w:p w:rsidR="00DA1568" w:rsidRDefault="00DA1568" w:rsidP="00CC69F0">
            <w:r>
              <w:rPr>
                <w:rFonts w:hint="eastAsia"/>
              </w:rPr>
              <w:t>试卷管理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试卷录入</w:t>
            </w:r>
          </w:p>
        </w:tc>
        <w:tc>
          <w:tcPr>
            <w:tcW w:w="3311" w:type="dxa"/>
          </w:tcPr>
          <w:p w:rsidR="00DA1568" w:rsidRDefault="00DA1568" w:rsidP="005300C7">
            <w:r>
              <w:rPr>
                <w:rFonts w:hint="eastAsia"/>
              </w:rPr>
              <w:t>从题库选取题录入到试卷中，一套试卷题目固定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道。</w:t>
            </w:r>
          </w:p>
        </w:tc>
      </w:tr>
      <w:tr w:rsidR="00DA1568" w:rsidTr="00D76369">
        <w:tc>
          <w:tcPr>
            <w:tcW w:w="1526" w:type="dxa"/>
            <w:vMerge/>
          </w:tcPr>
          <w:p w:rsidR="00DA1568" w:rsidRPr="00160005" w:rsidRDefault="00DA1568" w:rsidP="005300C7"/>
        </w:tc>
        <w:tc>
          <w:tcPr>
            <w:tcW w:w="1559" w:type="dxa"/>
            <w:vMerge/>
          </w:tcPr>
          <w:p w:rsidR="00DA1568" w:rsidRDefault="00DA1568" w:rsidP="005300C7"/>
        </w:tc>
        <w:tc>
          <w:tcPr>
            <w:tcW w:w="2126" w:type="dxa"/>
          </w:tcPr>
          <w:p w:rsidR="00DA1568" w:rsidRPr="00CC69F0" w:rsidRDefault="00DA1568" w:rsidP="005300C7">
            <w:r>
              <w:rPr>
                <w:rFonts w:hint="eastAsia"/>
              </w:rPr>
              <w:t>试卷修改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Pr="00160005" w:rsidRDefault="00DA1568" w:rsidP="005300C7"/>
        </w:tc>
        <w:tc>
          <w:tcPr>
            <w:tcW w:w="1559" w:type="dxa"/>
            <w:vMerge/>
          </w:tcPr>
          <w:p w:rsidR="00DA1568" w:rsidRDefault="00DA1568" w:rsidP="005300C7"/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试卷删除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Pr="00160005" w:rsidRDefault="00DA1568" w:rsidP="005300C7"/>
        </w:tc>
        <w:tc>
          <w:tcPr>
            <w:tcW w:w="1559" w:type="dxa"/>
            <w:vMerge/>
          </w:tcPr>
          <w:p w:rsidR="00DA1568" w:rsidRDefault="00DA1568" w:rsidP="005300C7"/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试卷查询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Pr="00160005" w:rsidRDefault="00DA1568" w:rsidP="005300C7"/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考试结果查询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考试排名</w:t>
            </w:r>
          </w:p>
        </w:tc>
        <w:tc>
          <w:tcPr>
            <w:tcW w:w="3311" w:type="dxa"/>
          </w:tcPr>
          <w:p w:rsidR="00DA1568" w:rsidRDefault="00DA1568" w:rsidP="005300C7">
            <w:r>
              <w:rPr>
                <w:rFonts w:hint="eastAsia"/>
              </w:rPr>
              <w:t>查询学员考试结果排名，按分数</w:t>
            </w:r>
          </w:p>
        </w:tc>
      </w:tr>
      <w:tr w:rsidR="00DA1568" w:rsidTr="00D76369">
        <w:tc>
          <w:tcPr>
            <w:tcW w:w="1526" w:type="dxa"/>
            <w:vMerge/>
          </w:tcPr>
          <w:p w:rsidR="00DA1568" w:rsidRPr="00160005" w:rsidRDefault="00DA1568" w:rsidP="005300C7"/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管理员登录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管理员登录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Pr="00160005" w:rsidRDefault="00DA1568" w:rsidP="005300C7"/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管理员密码修改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管理员密码修改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E90F02">
        <w:tc>
          <w:tcPr>
            <w:tcW w:w="1526" w:type="dxa"/>
            <w:vMerge w:val="restart"/>
            <w:vAlign w:val="center"/>
          </w:tcPr>
          <w:p w:rsidR="00DA1568" w:rsidRPr="00160005" w:rsidRDefault="00DA1568" w:rsidP="00E90F02">
            <w:r>
              <w:rPr>
                <w:rFonts w:hint="eastAsia"/>
              </w:rPr>
              <w:t>注册用户</w:t>
            </w:r>
          </w:p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考试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考试</w:t>
            </w:r>
          </w:p>
        </w:tc>
        <w:tc>
          <w:tcPr>
            <w:tcW w:w="3311" w:type="dxa"/>
          </w:tcPr>
          <w:p w:rsidR="00DA1568" w:rsidRDefault="00DA1568" w:rsidP="005300C7">
            <w:r>
              <w:rPr>
                <w:rFonts w:hint="eastAsia"/>
              </w:rPr>
              <w:t>显示当前可以考试的试卷，用户选择试卷进入考试，已考过的试卷不能在此显示</w:t>
            </w:r>
          </w:p>
        </w:tc>
      </w:tr>
      <w:tr w:rsidR="00DA1568" w:rsidTr="00D76369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分数查看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分数查看</w:t>
            </w:r>
          </w:p>
        </w:tc>
        <w:tc>
          <w:tcPr>
            <w:tcW w:w="3311" w:type="dxa"/>
          </w:tcPr>
          <w:p w:rsidR="00DA1568" w:rsidRDefault="00DA1568" w:rsidP="005300C7">
            <w:r>
              <w:rPr>
                <w:rFonts w:hint="eastAsia"/>
              </w:rPr>
              <w:t>用户能看到自己考过的试卷及分数</w:t>
            </w:r>
          </w:p>
        </w:tc>
      </w:tr>
      <w:tr w:rsidR="00DA1568" w:rsidTr="00D76369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用户登陆</w:t>
            </w:r>
          </w:p>
        </w:tc>
        <w:tc>
          <w:tcPr>
            <w:tcW w:w="2126" w:type="dxa"/>
          </w:tcPr>
          <w:p w:rsidR="00DA1568" w:rsidRDefault="00DA1568" w:rsidP="005300C7">
            <w:r>
              <w:rPr>
                <w:rFonts w:hint="eastAsia"/>
              </w:rPr>
              <w:t>用户登陆</w:t>
            </w:r>
          </w:p>
        </w:tc>
        <w:tc>
          <w:tcPr>
            <w:tcW w:w="3311" w:type="dxa"/>
          </w:tcPr>
          <w:p w:rsidR="00DA1568" w:rsidRDefault="00DA1568" w:rsidP="005300C7"/>
        </w:tc>
      </w:tr>
      <w:tr w:rsidR="00DA1568" w:rsidTr="00D76369">
        <w:tc>
          <w:tcPr>
            <w:tcW w:w="1526" w:type="dxa"/>
            <w:vMerge/>
          </w:tcPr>
          <w:p w:rsidR="00DA1568" w:rsidRDefault="00DA1568" w:rsidP="005300C7"/>
        </w:tc>
        <w:tc>
          <w:tcPr>
            <w:tcW w:w="1559" w:type="dxa"/>
          </w:tcPr>
          <w:p w:rsidR="00DA1568" w:rsidRDefault="00DA1568" w:rsidP="005300C7">
            <w:r>
              <w:rPr>
                <w:rFonts w:hint="eastAsia"/>
              </w:rPr>
              <w:t>用户密码修改</w:t>
            </w:r>
          </w:p>
        </w:tc>
        <w:tc>
          <w:tcPr>
            <w:tcW w:w="2126" w:type="dxa"/>
          </w:tcPr>
          <w:p w:rsidR="00DA1568" w:rsidRDefault="00DA1568" w:rsidP="005300C7"/>
        </w:tc>
        <w:tc>
          <w:tcPr>
            <w:tcW w:w="3311" w:type="dxa"/>
          </w:tcPr>
          <w:p w:rsidR="00DA1568" w:rsidRDefault="00DA1568" w:rsidP="005300C7"/>
        </w:tc>
      </w:tr>
      <w:tr w:rsidR="002A33A0" w:rsidTr="002A33A0">
        <w:tc>
          <w:tcPr>
            <w:tcW w:w="1526" w:type="dxa"/>
            <w:vMerge w:val="restart"/>
            <w:vAlign w:val="center"/>
          </w:tcPr>
          <w:p w:rsidR="002A33A0" w:rsidRDefault="002A33A0" w:rsidP="002A33A0">
            <w:r>
              <w:rPr>
                <w:rFonts w:hint="eastAsia"/>
              </w:rPr>
              <w:t>非注册用户</w:t>
            </w:r>
          </w:p>
        </w:tc>
        <w:tc>
          <w:tcPr>
            <w:tcW w:w="1559" w:type="dxa"/>
          </w:tcPr>
          <w:p w:rsidR="002A33A0" w:rsidRDefault="002A33A0" w:rsidP="005300C7">
            <w:r>
              <w:rPr>
                <w:rFonts w:hint="eastAsia"/>
              </w:rPr>
              <w:t>注册</w:t>
            </w:r>
          </w:p>
        </w:tc>
        <w:tc>
          <w:tcPr>
            <w:tcW w:w="2126" w:type="dxa"/>
          </w:tcPr>
          <w:p w:rsidR="002A33A0" w:rsidRDefault="002A33A0" w:rsidP="005300C7">
            <w:r>
              <w:rPr>
                <w:rFonts w:hint="eastAsia"/>
              </w:rPr>
              <w:t>注册</w:t>
            </w:r>
          </w:p>
        </w:tc>
        <w:tc>
          <w:tcPr>
            <w:tcW w:w="3311" w:type="dxa"/>
          </w:tcPr>
          <w:p w:rsidR="002A33A0" w:rsidRDefault="002A33A0" w:rsidP="005300C7"/>
        </w:tc>
      </w:tr>
      <w:tr w:rsidR="002A33A0" w:rsidTr="00D76369">
        <w:tc>
          <w:tcPr>
            <w:tcW w:w="1526" w:type="dxa"/>
            <w:vMerge/>
          </w:tcPr>
          <w:p w:rsidR="002A33A0" w:rsidRDefault="002A33A0" w:rsidP="005300C7"/>
        </w:tc>
        <w:tc>
          <w:tcPr>
            <w:tcW w:w="1559" w:type="dxa"/>
          </w:tcPr>
          <w:p w:rsidR="002A33A0" w:rsidRDefault="002A33A0" w:rsidP="005300C7"/>
        </w:tc>
        <w:tc>
          <w:tcPr>
            <w:tcW w:w="2126" w:type="dxa"/>
          </w:tcPr>
          <w:p w:rsidR="002A33A0" w:rsidRDefault="002A33A0" w:rsidP="005300C7"/>
        </w:tc>
        <w:tc>
          <w:tcPr>
            <w:tcW w:w="3311" w:type="dxa"/>
          </w:tcPr>
          <w:p w:rsidR="002A33A0" w:rsidRDefault="002A33A0" w:rsidP="005300C7"/>
        </w:tc>
      </w:tr>
    </w:tbl>
    <w:p w:rsidR="005300C7" w:rsidRDefault="007D19DD" w:rsidP="00F3434D">
      <w:pPr>
        <w:pStyle w:val="3"/>
        <w:numPr>
          <w:ilvl w:val="1"/>
          <w:numId w:val="1"/>
        </w:numPr>
      </w:pPr>
      <w:r>
        <w:rPr>
          <w:rFonts w:hint="eastAsia"/>
        </w:rPr>
        <w:t>详细功能</w:t>
      </w:r>
    </w:p>
    <w:p w:rsidR="007F2377" w:rsidRPr="007F2377" w:rsidRDefault="007F2377" w:rsidP="007F2377">
      <w:pPr>
        <w:pStyle w:val="a6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7F2377" w:rsidRPr="007F2377" w:rsidRDefault="007F2377" w:rsidP="007F2377">
      <w:pPr>
        <w:pStyle w:val="a6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7F2377" w:rsidRPr="007F2377" w:rsidRDefault="007F2377" w:rsidP="007F2377">
      <w:pPr>
        <w:pStyle w:val="a6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1C3F91" w:rsidRDefault="007F2377" w:rsidP="007F2377">
      <w:pPr>
        <w:pStyle w:val="3"/>
        <w:numPr>
          <w:ilvl w:val="2"/>
          <w:numId w:val="4"/>
        </w:numPr>
      </w:pPr>
      <w:r>
        <w:rPr>
          <w:rFonts w:hint="eastAsia"/>
        </w:rPr>
        <w:t>注册</w:t>
      </w:r>
    </w:p>
    <w:p w:rsidR="007F2377" w:rsidRPr="00A663A8" w:rsidRDefault="007F2377" w:rsidP="007F2377">
      <w:pPr>
        <w:rPr>
          <w:b/>
        </w:rPr>
      </w:pPr>
      <w:r w:rsidRPr="00A663A8">
        <w:rPr>
          <w:rFonts w:hint="eastAsia"/>
          <w:b/>
        </w:rPr>
        <w:t>用户信息</w:t>
      </w:r>
    </w:p>
    <w:tbl>
      <w:tblPr>
        <w:tblStyle w:val="a5"/>
        <w:tblW w:w="0" w:type="auto"/>
        <w:tblLook w:val="04A0"/>
      </w:tblPr>
      <w:tblGrid>
        <w:gridCol w:w="1951"/>
        <w:gridCol w:w="1843"/>
        <w:gridCol w:w="4728"/>
      </w:tblGrid>
      <w:tr w:rsidR="007F2377" w:rsidTr="007F2377">
        <w:tc>
          <w:tcPr>
            <w:tcW w:w="1951" w:type="dxa"/>
            <w:shd w:val="clear" w:color="auto" w:fill="D9D9D9" w:themeFill="background1" w:themeFillShade="D9"/>
          </w:tcPr>
          <w:p w:rsidR="007F2377" w:rsidRDefault="007F2377" w:rsidP="007F2377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7F2377" w:rsidRDefault="007F2377" w:rsidP="007F2377">
            <w:r>
              <w:rPr>
                <w:rFonts w:hint="eastAsia"/>
              </w:rPr>
              <w:t>字段类型</w:t>
            </w:r>
          </w:p>
        </w:tc>
        <w:tc>
          <w:tcPr>
            <w:tcW w:w="4728" w:type="dxa"/>
            <w:shd w:val="clear" w:color="auto" w:fill="D9D9D9" w:themeFill="background1" w:themeFillShade="D9"/>
          </w:tcPr>
          <w:p w:rsidR="007F2377" w:rsidRDefault="007F2377" w:rsidP="007F2377">
            <w:r>
              <w:rPr>
                <w:rFonts w:hint="eastAsia"/>
              </w:rPr>
              <w:t>说明</w:t>
            </w:r>
          </w:p>
        </w:tc>
      </w:tr>
      <w:tr w:rsidR="007F2377" w:rsidTr="007F2377">
        <w:tc>
          <w:tcPr>
            <w:tcW w:w="1951" w:type="dxa"/>
          </w:tcPr>
          <w:p w:rsidR="007F2377" w:rsidRDefault="00FA3CDD" w:rsidP="007F2377">
            <w:r>
              <w:rPr>
                <w:rFonts w:hint="eastAsia"/>
              </w:rPr>
              <w:t>用户名</w:t>
            </w:r>
          </w:p>
        </w:tc>
        <w:tc>
          <w:tcPr>
            <w:tcW w:w="1843" w:type="dxa"/>
          </w:tcPr>
          <w:p w:rsidR="007F2377" w:rsidRDefault="00FA3CDD" w:rsidP="007F2377"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7F2377" w:rsidRDefault="00FA3CDD" w:rsidP="007F2377">
            <w:r>
              <w:rPr>
                <w:rFonts w:hint="eastAsia"/>
              </w:rPr>
              <w:t>用户名，用于登陆，用户唯一标识</w:t>
            </w:r>
          </w:p>
        </w:tc>
      </w:tr>
      <w:tr w:rsidR="007F2377" w:rsidTr="007F2377">
        <w:tc>
          <w:tcPr>
            <w:tcW w:w="1951" w:type="dxa"/>
          </w:tcPr>
          <w:p w:rsidR="007F2377" w:rsidRPr="00FA3CDD" w:rsidRDefault="00FA3CDD" w:rsidP="007F2377">
            <w:r>
              <w:rPr>
                <w:rFonts w:hint="eastAsia"/>
              </w:rPr>
              <w:t>密码</w:t>
            </w:r>
          </w:p>
        </w:tc>
        <w:tc>
          <w:tcPr>
            <w:tcW w:w="1843" w:type="dxa"/>
          </w:tcPr>
          <w:p w:rsidR="007F2377" w:rsidRDefault="00FA3CDD" w:rsidP="007F2377"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7F2377" w:rsidRDefault="00FA3CDD" w:rsidP="007F2377">
            <w:r>
              <w:rPr>
                <w:rFonts w:hint="eastAsia"/>
              </w:rPr>
              <w:t>密码要求加密存放</w:t>
            </w:r>
          </w:p>
        </w:tc>
      </w:tr>
      <w:tr w:rsidR="00FA3CDD" w:rsidTr="007F2377">
        <w:tc>
          <w:tcPr>
            <w:tcW w:w="1951" w:type="dxa"/>
          </w:tcPr>
          <w:p w:rsidR="00FA3CDD" w:rsidRDefault="00FA3CDD" w:rsidP="007F2377">
            <w:r>
              <w:rPr>
                <w:rFonts w:hint="eastAsia"/>
              </w:rPr>
              <w:t>姓名</w:t>
            </w:r>
          </w:p>
        </w:tc>
        <w:tc>
          <w:tcPr>
            <w:tcW w:w="1843" w:type="dxa"/>
          </w:tcPr>
          <w:p w:rsidR="00FA3CDD" w:rsidRDefault="00FA3CDD" w:rsidP="007F2377"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FA3CDD" w:rsidRDefault="00FA3CDD" w:rsidP="007F2377">
            <w:r>
              <w:rPr>
                <w:rFonts w:hint="eastAsia"/>
              </w:rPr>
              <w:t>用户真实姓名</w:t>
            </w:r>
          </w:p>
        </w:tc>
      </w:tr>
      <w:tr w:rsidR="00FA3CDD" w:rsidTr="007F2377">
        <w:tc>
          <w:tcPr>
            <w:tcW w:w="1951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843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</w:p>
        </w:tc>
      </w:tr>
      <w:tr w:rsidR="00FA3CDD" w:rsidTr="007F2377">
        <w:tc>
          <w:tcPr>
            <w:tcW w:w="1951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电话</w:t>
            </w:r>
          </w:p>
        </w:tc>
        <w:tc>
          <w:tcPr>
            <w:tcW w:w="1843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FA3CDD" w:rsidRDefault="00517861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可以写多个联系方式</w:t>
            </w:r>
          </w:p>
        </w:tc>
      </w:tr>
      <w:tr w:rsidR="00FA3CDD" w:rsidTr="007F2377">
        <w:tc>
          <w:tcPr>
            <w:tcW w:w="1951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邮件地址</w:t>
            </w:r>
          </w:p>
        </w:tc>
        <w:tc>
          <w:tcPr>
            <w:tcW w:w="1843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</w:p>
        </w:tc>
      </w:tr>
      <w:tr w:rsidR="00FA3CDD" w:rsidTr="007F2377">
        <w:tc>
          <w:tcPr>
            <w:tcW w:w="1951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843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 w:rsidR="00FA3CDD" w:rsidRDefault="00FA3CDD" w:rsidP="008B1E3D">
            <w:pPr>
              <w:rPr>
                <w:rFonts w:ascii="Calibri" w:eastAsia="宋体" w:hAnsi="Calibri" w:cs="Times New Roman"/>
              </w:rPr>
            </w:pPr>
          </w:p>
        </w:tc>
      </w:tr>
    </w:tbl>
    <w:p w:rsidR="007F2377" w:rsidRDefault="007F2377" w:rsidP="007F2377"/>
    <w:p w:rsidR="00A663A8" w:rsidRDefault="00A663A8" w:rsidP="007F2377">
      <w:r>
        <w:rPr>
          <w:rFonts w:hint="eastAsia"/>
        </w:rPr>
        <w:t>用户进入首页，如果没有注册，点击注册可以进入注册页面，注册完后，进入登陆页面，并要求自己将注册用户名填入登陆界面的用户名框内。如果已存在用户名，则返回注册界面，提示用户名已存在。</w:t>
      </w:r>
    </w:p>
    <w:p w:rsidR="00A663A8" w:rsidRDefault="00C37FC3" w:rsidP="00C37FC3">
      <w:pPr>
        <w:ind w:firstLineChars="1300" w:firstLine="2730"/>
      </w:pPr>
      <w:r>
        <w:object w:dxaOrig="3740" w:dyaOrig="5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8pt;height:279.15pt" o:ole="">
            <v:imagedata r:id="rId10" o:title=""/>
          </v:shape>
          <o:OLEObject Type="Embed" ProgID="Visio.Drawing.11" ShapeID="_x0000_i1025" DrawAspect="Content" ObjectID="_1375186020" r:id="rId11"/>
        </w:object>
      </w:r>
    </w:p>
    <w:p w:rsidR="00C37FC3" w:rsidRDefault="00C37FC3" w:rsidP="00C37FC3">
      <w:pPr>
        <w:pStyle w:val="3"/>
        <w:numPr>
          <w:ilvl w:val="2"/>
          <w:numId w:val="4"/>
        </w:numPr>
      </w:pPr>
      <w:r>
        <w:rPr>
          <w:rFonts w:hint="eastAsia"/>
        </w:rPr>
        <w:t>用户登陆</w:t>
      </w:r>
    </w:p>
    <w:p w:rsidR="00C37FC3" w:rsidRDefault="00C37FC3" w:rsidP="00C37FC3">
      <w:r>
        <w:rPr>
          <w:rFonts w:hint="eastAsia"/>
        </w:rPr>
        <w:t>用户进入登陆页面，输入用户密码，点击登陆。登陆成功进入用户首页，登陆失败，返回登陆页面。</w:t>
      </w:r>
    </w:p>
    <w:p w:rsidR="00873EE5" w:rsidRDefault="00873EE5" w:rsidP="00873EE5">
      <w:pPr>
        <w:pStyle w:val="3"/>
        <w:numPr>
          <w:ilvl w:val="2"/>
          <w:numId w:val="4"/>
        </w:numPr>
      </w:pPr>
      <w:r>
        <w:rPr>
          <w:rFonts w:hint="eastAsia"/>
        </w:rPr>
        <w:t>用户密码修改</w:t>
      </w:r>
    </w:p>
    <w:p w:rsidR="00873EE5" w:rsidRDefault="00E66C5D" w:rsidP="00873EE5">
      <w:r>
        <w:rPr>
          <w:rFonts w:hint="eastAsia"/>
        </w:rPr>
        <w:t>用户在自己界面菜单上点击密码修改，进入密码修改界面，输入原密码，输入新密码和新确认密码，检验成功后进行修改。</w:t>
      </w:r>
    </w:p>
    <w:p w:rsidR="00744090" w:rsidRDefault="00744090" w:rsidP="00744090">
      <w:pPr>
        <w:ind w:firstLineChars="1450" w:firstLine="3045"/>
      </w:pPr>
      <w:r>
        <w:object w:dxaOrig="2137" w:dyaOrig="4591">
          <v:shape id="_x0000_i1026" type="#_x0000_t75" style="width:106.65pt;height:229.6pt" o:ole="">
            <v:imagedata r:id="rId12" o:title=""/>
          </v:shape>
          <o:OLEObject Type="Embed" ProgID="Visio.Drawing.11" ShapeID="_x0000_i1026" DrawAspect="Content" ObjectID="_1375186021" r:id="rId13"/>
        </w:object>
      </w:r>
    </w:p>
    <w:p w:rsidR="00763D4E" w:rsidRDefault="00763D4E" w:rsidP="00763D4E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用户管理</w:t>
      </w:r>
    </w:p>
    <w:p w:rsidR="00FF24C1" w:rsidRPr="00FF24C1" w:rsidRDefault="00D545C8" w:rsidP="00FF24C1">
      <w:r>
        <w:object w:dxaOrig="5100" w:dyaOrig="4349">
          <v:shape id="_x0000_i1027" type="#_x0000_t75" style="width:254.7pt;height:217.35pt" o:ole="">
            <v:imagedata r:id="rId14" o:title=""/>
          </v:shape>
          <o:OLEObject Type="Embed" ProgID="Visio.Drawing.11" ShapeID="_x0000_i1027" DrawAspect="Content" ObjectID="_1375186022" r:id="rId15"/>
        </w:object>
      </w:r>
    </w:p>
    <w:p w:rsidR="00763D4E" w:rsidRDefault="00763D4E" w:rsidP="00763D4E">
      <w:pPr>
        <w:pStyle w:val="4"/>
        <w:numPr>
          <w:ilvl w:val="3"/>
          <w:numId w:val="4"/>
        </w:numPr>
      </w:pPr>
      <w:r>
        <w:rPr>
          <w:rFonts w:hint="eastAsia"/>
        </w:rPr>
        <w:t>用户查询</w:t>
      </w:r>
    </w:p>
    <w:p w:rsidR="00763D4E" w:rsidRDefault="00763D4E" w:rsidP="00763D4E">
      <w:r>
        <w:rPr>
          <w:rFonts w:hint="eastAsia"/>
        </w:rPr>
        <w:t>查询条件：用户名，姓名</w:t>
      </w:r>
    </w:p>
    <w:p w:rsidR="00763D4E" w:rsidRDefault="00763D4E" w:rsidP="00763D4E">
      <w:r>
        <w:rPr>
          <w:rFonts w:hint="eastAsia"/>
        </w:rPr>
        <w:t>查询结果：显示用户名称、用户名、性别，电话、邮件、备注</w:t>
      </w:r>
    </w:p>
    <w:p w:rsidR="00763D4E" w:rsidRDefault="00954541" w:rsidP="00954541">
      <w:pPr>
        <w:pStyle w:val="4"/>
        <w:numPr>
          <w:ilvl w:val="3"/>
          <w:numId w:val="4"/>
        </w:numPr>
      </w:pPr>
      <w:r>
        <w:rPr>
          <w:rFonts w:hint="eastAsia"/>
        </w:rPr>
        <w:t>用户删除</w:t>
      </w:r>
    </w:p>
    <w:p w:rsidR="00954541" w:rsidRPr="002C2DA1" w:rsidRDefault="00954541" w:rsidP="00954541">
      <w:r>
        <w:rPr>
          <w:rFonts w:hint="eastAsia"/>
        </w:rPr>
        <w:t>勾选用户后，弹出确认对话框，用户确定后删除，可以进行多条删除，</w:t>
      </w:r>
      <w:r w:rsidRPr="00954541">
        <w:rPr>
          <w:rFonts w:hint="eastAsia"/>
          <w:b/>
        </w:rPr>
        <w:t>删除用户将删除用户所有考试信息</w:t>
      </w:r>
      <w:r>
        <w:rPr>
          <w:rFonts w:hint="eastAsia"/>
          <w:b/>
        </w:rPr>
        <w:t>。</w:t>
      </w:r>
      <w:r w:rsidR="002C2DA1">
        <w:rPr>
          <w:rFonts w:hint="eastAsia"/>
        </w:rPr>
        <w:t>删除失败将进入失败页面并提示信息。</w:t>
      </w:r>
    </w:p>
    <w:p w:rsidR="00D3702D" w:rsidRDefault="00D3702D" w:rsidP="00BF70F5">
      <w:pPr>
        <w:pStyle w:val="3"/>
        <w:numPr>
          <w:ilvl w:val="2"/>
          <w:numId w:val="4"/>
        </w:numPr>
      </w:pPr>
      <w:r w:rsidRPr="00D3702D">
        <w:rPr>
          <w:rFonts w:hint="eastAsia"/>
        </w:rPr>
        <w:t>题库管理</w:t>
      </w:r>
    </w:p>
    <w:p w:rsidR="00D3702D" w:rsidRPr="003A1FB9" w:rsidRDefault="003F509E" w:rsidP="00D3702D">
      <w:pPr>
        <w:rPr>
          <w:b/>
        </w:rPr>
      </w:pPr>
      <w:r w:rsidRPr="003A1FB9">
        <w:rPr>
          <w:rFonts w:hint="eastAsia"/>
          <w:b/>
        </w:rPr>
        <w:t>题库全是选择题，选择项数至少两项，至多五项。题库题目名称不能重复。</w:t>
      </w:r>
    </w:p>
    <w:p w:rsidR="00620A4E" w:rsidRDefault="00620A4E" w:rsidP="00D3702D">
      <w:r>
        <w:rPr>
          <w:rFonts w:hint="eastAsia"/>
        </w:rPr>
        <w:t>题目</w:t>
      </w:r>
    </w:p>
    <w:tbl>
      <w:tblPr>
        <w:tblStyle w:val="a5"/>
        <w:tblW w:w="0" w:type="auto"/>
        <w:tblLook w:val="04A0"/>
      </w:tblPr>
      <w:tblGrid>
        <w:gridCol w:w="2376"/>
        <w:gridCol w:w="2268"/>
        <w:gridCol w:w="3878"/>
      </w:tblGrid>
      <w:tr w:rsidR="00620A4E" w:rsidTr="00620A4E">
        <w:tc>
          <w:tcPr>
            <w:tcW w:w="2376" w:type="dxa"/>
            <w:shd w:val="clear" w:color="auto" w:fill="D9D9D9" w:themeFill="background1" w:themeFillShade="D9"/>
          </w:tcPr>
          <w:p w:rsidR="00620A4E" w:rsidRDefault="00620A4E" w:rsidP="008B1E3D"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620A4E" w:rsidRDefault="00620A4E" w:rsidP="008B1E3D"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9D9D9" w:themeFill="background1" w:themeFillShade="D9"/>
          </w:tcPr>
          <w:p w:rsidR="00620A4E" w:rsidRDefault="00620A4E" w:rsidP="008B1E3D">
            <w:r>
              <w:rPr>
                <w:rFonts w:hint="eastAsia"/>
              </w:rPr>
              <w:t>说明</w:t>
            </w:r>
          </w:p>
        </w:tc>
      </w:tr>
      <w:tr w:rsidR="00620A4E" w:rsidTr="00620A4E">
        <w:tc>
          <w:tcPr>
            <w:tcW w:w="2376" w:type="dxa"/>
          </w:tcPr>
          <w:p w:rsidR="00620A4E" w:rsidRDefault="00620A4E" w:rsidP="00D3702D">
            <w:r>
              <w:rPr>
                <w:rFonts w:hint="eastAsia"/>
              </w:rPr>
              <w:t>题目名称</w:t>
            </w:r>
          </w:p>
        </w:tc>
        <w:tc>
          <w:tcPr>
            <w:tcW w:w="2268" w:type="dxa"/>
          </w:tcPr>
          <w:p w:rsidR="00620A4E" w:rsidRDefault="00620A4E" w:rsidP="00D3702D"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 w:rsidR="00620A4E" w:rsidRDefault="00620A4E" w:rsidP="00D3702D"/>
        </w:tc>
      </w:tr>
      <w:tr w:rsidR="00620A4E" w:rsidTr="00620A4E">
        <w:tc>
          <w:tcPr>
            <w:tcW w:w="2376" w:type="dxa"/>
          </w:tcPr>
          <w:p w:rsidR="00620A4E" w:rsidRDefault="00620A4E" w:rsidP="00D3702D">
            <w:r>
              <w:rPr>
                <w:rFonts w:hint="eastAsia"/>
              </w:rPr>
              <w:t>答案</w:t>
            </w:r>
          </w:p>
        </w:tc>
        <w:tc>
          <w:tcPr>
            <w:tcW w:w="2268" w:type="dxa"/>
          </w:tcPr>
          <w:p w:rsidR="00620A4E" w:rsidRDefault="00620A4E" w:rsidP="00D3702D"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 w:rsidR="00620A4E" w:rsidRDefault="00620A4E" w:rsidP="00D3702D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,C,D,E</w:t>
            </w:r>
            <w:r>
              <w:rPr>
                <w:rFonts w:hint="eastAsia"/>
              </w:rPr>
              <w:t>这样的单字母编号</w:t>
            </w:r>
          </w:p>
        </w:tc>
      </w:tr>
    </w:tbl>
    <w:p w:rsidR="007971BF" w:rsidRDefault="007971BF" w:rsidP="007971BF">
      <w:r>
        <w:rPr>
          <w:rFonts w:hint="eastAsia"/>
        </w:rPr>
        <w:t>选项</w:t>
      </w:r>
      <w:r>
        <w:rPr>
          <w:rFonts w:hint="eastAsia"/>
        </w:rPr>
        <w:tab/>
      </w:r>
    </w:p>
    <w:tbl>
      <w:tblPr>
        <w:tblStyle w:val="a5"/>
        <w:tblW w:w="0" w:type="auto"/>
        <w:tblLook w:val="04A0"/>
      </w:tblPr>
      <w:tblGrid>
        <w:gridCol w:w="2376"/>
        <w:gridCol w:w="2268"/>
        <w:gridCol w:w="3878"/>
      </w:tblGrid>
      <w:tr w:rsidR="007971BF" w:rsidTr="008B1E3D">
        <w:tc>
          <w:tcPr>
            <w:tcW w:w="2376" w:type="dxa"/>
            <w:shd w:val="clear" w:color="auto" w:fill="D9D9D9" w:themeFill="background1" w:themeFillShade="D9"/>
          </w:tcPr>
          <w:p w:rsidR="007971BF" w:rsidRDefault="007971BF" w:rsidP="008B1E3D"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7971BF" w:rsidRDefault="007971BF" w:rsidP="008B1E3D"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9D9D9" w:themeFill="background1" w:themeFillShade="D9"/>
          </w:tcPr>
          <w:p w:rsidR="007971BF" w:rsidRDefault="007971BF" w:rsidP="008B1E3D">
            <w:r>
              <w:rPr>
                <w:rFonts w:hint="eastAsia"/>
              </w:rPr>
              <w:t>说明</w:t>
            </w:r>
          </w:p>
        </w:tc>
      </w:tr>
      <w:tr w:rsidR="007971BF" w:rsidTr="008B1E3D">
        <w:tc>
          <w:tcPr>
            <w:tcW w:w="2376" w:type="dxa"/>
          </w:tcPr>
          <w:p w:rsidR="007971BF" w:rsidRDefault="007971BF" w:rsidP="008B1E3D">
            <w:r>
              <w:rPr>
                <w:rFonts w:hint="eastAsia"/>
              </w:rPr>
              <w:t>选项编号</w:t>
            </w:r>
          </w:p>
        </w:tc>
        <w:tc>
          <w:tcPr>
            <w:tcW w:w="2268" w:type="dxa"/>
          </w:tcPr>
          <w:p w:rsidR="007971BF" w:rsidRDefault="007971BF" w:rsidP="008B1E3D"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 w:rsidR="007971BF" w:rsidRDefault="00A53E5C" w:rsidP="008B1E3D">
            <w:r>
              <w:rPr>
                <w:rFonts w:hint="eastAsia"/>
              </w:rPr>
              <w:t>A,B,C,D</w:t>
            </w:r>
            <w:r>
              <w:rPr>
                <w:rFonts w:hint="eastAsia"/>
              </w:rPr>
              <w:t>这样的编号</w:t>
            </w:r>
          </w:p>
        </w:tc>
      </w:tr>
      <w:tr w:rsidR="007971BF" w:rsidTr="008B1E3D">
        <w:tc>
          <w:tcPr>
            <w:tcW w:w="2376" w:type="dxa"/>
          </w:tcPr>
          <w:p w:rsidR="007971BF" w:rsidRDefault="00A53E5C" w:rsidP="008B1E3D">
            <w:r>
              <w:rPr>
                <w:rFonts w:hint="eastAsia"/>
              </w:rPr>
              <w:t>选项名称</w:t>
            </w:r>
          </w:p>
        </w:tc>
        <w:tc>
          <w:tcPr>
            <w:tcW w:w="2268" w:type="dxa"/>
          </w:tcPr>
          <w:p w:rsidR="007971BF" w:rsidRDefault="00A53E5C" w:rsidP="008B1E3D"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 w:rsidR="007971BF" w:rsidRDefault="00A53E5C" w:rsidP="008B1E3D">
            <w:r>
              <w:rPr>
                <w:rFonts w:hint="eastAsia"/>
              </w:rPr>
              <w:t>选项名</w:t>
            </w:r>
          </w:p>
        </w:tc>
      </w:tr>
      <w:tr w:rsidR="00A53E5C" w:rsidTr="008B1E3D">
        <w:tc>
          <w:tcPr>
            <w:tcW w:w="2376" w:type="dxa"/>
          </w:tcPr>
          <w:p w:rsidR="00A53E5C" w:rsidRDefault="00A53E5C" w:rsidP="008B1E3D">
            <w:r>
              <w:rPr>
                <w:rFonts w:hint="eastAsia"/>
              </w:rPr>
              <w:t>所属题目</w:t>
            </w:r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</w:tcPr>
          <w:p w:rsidR="00A53E5C" w:rsidRDefault="00A53E5C" w:rsidP="008B1E3D">
            <w:r>
              <w:rPr>
                <w:rFonts w:hint="eastAsia"/>
              </w:rPr>
              <w:t>数字</w:t>
            </w:r>
          </w:p>
        </w:tc>
        <w:tc>
          <w:tcPr>
            <w:tcW w:w="3878" w:type="dxa"/>
          </w:tcPr>
          <w:p w:rsidR="00A53E5C" w:rsidRDefault="00A53E5C" w:rsidP="008B1E3D">
            <w:r>
              <w:rPr>
                <w:rFonts w:hint="eastAsia"/>
              </w:rPr>
              <w:t>题目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，在建表时设计</w:t>
            </w:r>
          </w:p>
        </w:tc>
      </w:tr>
    </w:tbl>
    <w:p w:rsidR="007971BF" w:rsidRPr="00D3702D" w:rsidRDefault="007971BF" w:rsidP="007971BF"/>
    <w:p w:rsidR="00620A4E" w:rsidRDefault="00620A4E" w:rsidP="00D3702D"/>
    <w:p w:rsidR="00A53E5C" w:rsidRDefault="009F5847" w:rsidP="00AF60AF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题</w:t>
      </w:r>
      <w:r w:rsidR="00AF60AF">
        <w:rPr>
          <w:rFonts w:hint="eastAsia"/>
        </w:rPr>
        <w:t>目</w:t>
      </w:r>
      <w:r>
        <w:rPr>
          <w:rFonts w:hint="eastAsia"/>
        </w:rPr>
        <w:t>添加</w:t>
      </w:r>
    </w:p>
    <w:p w:rsidR="00AF60AF" w:rsidRDefault="00AF60AF" w:rsidP="00D3702D">
      <w:r>
        <w:rPr>
          <w:rFonts w:hint="eastAsia"/>
        </w:rPr>
        <w:t>管理员添加题目到题库。从查询界面点击添加按钮，进入编辑界面，填写题目名称，动态添加选项，至少两项，至多</w:t>
      </w:r>
      <w:r w:rsidR="00447FB0">
        <w:rPr>
          <w:rFonts w:hint="eastAsia"/>
        </w:rPr>
        <w:t>五</w:t>
      </w:r>
      <w:r>
        <w:rPr>
          <w:rFonts w:hint="eastAsia"/>
        </w:rPr>
        <w:t>项，点击添加完成。</w:t>
      </w:r>
    </w:p>
    <w:p w:rsidR="003A1FB9" w:rsidRDefault="00BA1DF7" w:rsidP="00BA1DF7">
      <w:pPr>
        <w:pStyle w:val="4"/>
        <w:numPr>
          <w:ilvl w:val="3"/>
          <w:numId w:val="4"/>
        </w:numPr>
      </w:pPr>
      <w:r>
        <w:rPr>
          <w:rFonts w:hint="eastAsia"/>
        </w:rPr>
        <w:t>题目删除</w:t>
      </w:r>
    </w:p>
    <w:p w:rsidR="00BA1DF7" w:rsidRPr="00E353A1" w:rsidRDefault="00BA1DF7" w:rsidP="00BA1DF7">
      <w:pPr>
        <w:rPr>
          <w:b/>
        </w:rPr>
      </w:pPr>
      <w:r>
        <w:rPr>
          <w:rFonts w:hint="eastAsia"/>
        </w:rPr>
        <w:t>在查询界面中，勾选查询</w:t>
      </w:r>
      <w:r w:rsidR="005437E4">
        <w:rPr>
          <w:rFonts w:hint="eastAsia"/>
        </w:rPr>
        <w:t>结果，进行删除，删除失败将进入失败界面。</w:t>
      </w:r>
      <w:r w:rsidR="00E353A1" w:rsidRPr="00E353A1">
        <w:rPr>
          <w:rFonts w:hint="eastAsia"/>
          <w:b/>
        </w:rPr>
        <w:t>不能删除已被试卷引用的题库</w:t>
      </w:r>
    </w:p>
    <w:p w:rsidR="00BA1DF7" w:rsidRDefault="00BA1DF7" w:rsidP="00BA1DF7">
      <w:pPr>
        <w:pStyle w:val="4"/>
        <w:numPr>
          <w:ilvl w:val="3"/>
          <w:numId w:val="4"/>
        </w:numPr>
      </w:pPr>
      <w:r>
        <w:rPr>
          <w:rFonts w:hint="eastAsia"/>
        </w:rPr>
        <w:t>题目修改</w:t>
      </w:r>
    </w:p>
    <w:p w:rsidR="00BA1DF7" w:rsidRPr="00BA1DF7" w:rsidRDefault="00BA1DF7" w:rsidP="00BA1DF7">
      <w:r>
        <w:rPr>
          <w:rFonts w:hint="eastAsia"/>
        </w:rPr>
        <w:t>在查询界面，点击要修改的记录，进入编辑界面，修改改相关信息，进行保存。</w:t>
      </w:r>
    </w:p>
    <w:p w:rsidR="00BA1DF7" w:rsidRDefault="00BA1DF7">
      <w:pPr>
        <w:pStyle w:val="4"/>
        <w:numPr>
          <w:ilvl w:val="3"/>
          <w:numId w:val="4"/>
        </w:numPr>
      </w:pPr>
      <w:r>
        <w:rPr>
          <w:rFonts w:hint="eastAsia"/>
        </w:rPr>
        <w:t>题目查询</w:t>
      </w:r>
    </w:p>
    <w:p w:rsidR="00BA1DF7" w:rsidRDefault="00BA1DF7" w:rsidP="00BA1DF7">
      <w:r>
        <w:rPr>
          <w:rFonts w:hint="eastAsia"/>
        </w:rPr>
        <w:t>查询条件：题目名称</w:t>
      </w:r>
    </w:p>
    <w:p w:rsidR="00BA1DF7" w:rsidRDefault="00BA1DF7" w:rsidP="00BA1DF7">
      <w:r>
        <w:rPr>
          <w:rFonts w:hint="eastAsia"/>
        </w:rPr>
        <w:t>查询结果：题目列表及选项（展现方式自定）</w:t>
      </w:r>
    </w:p>
    <w:p w:rsidR="005B08CA" w:rsidRDefault="005B08CA" w:rsidP="00BA1DF7"/>
    <w:p w:rsidR="00A81E90" w:rsidRDefault="00A81E90" w:rsidP="00406E04">
      <w:pPr>
        <w:pStyle w:val="3"/>
        <w:numPr>
          <w:ilvl w:val="2"/>
          <w:numId w:val="4"/>
        </w:numPr>
      </w:pPr>
      <w:r>
        <w:rPr>
          <w:rFonts w:hint="eastAsia"/>
        </w:rPr>
        <w:t>试卷管理</w:t>
      </w:r>
    </w:p>
    <w:p w:rsidR="007F409F" w:rsidRDefault="00A81E90" w:rsidP="00A81E90">
      <w:pPr>
        <w:rPr>
          <w:b/>
        </w:rPr>
      </w:pPr>
      <w:r w:rsidRPr="009F0123">
        <w:rPr>
          <w:rFonts w:hint="eastAsia"/>
          <w:b/>
        </w:rPr>
        <w:t>要求：试卷名不能重名</w:t>
      </w:r>
      <w:r w:rsidR="00817BFD">
        <w:rPr>
          <w:rFonts w:hint="eastAsia"/>
          <w:b/>
        </w:rPr>
        <w:t>。</w:t>
      </w:r>
    </w:p>
    <w:p w:rsidR="00A81E90" w:rsidRDefault="00A81E90" w:rsidP="00A81E90">
      <w:pPr>
        <w:rPr>
          <w:b/>
        </w:rPr>
      </w:pPr>
      <w:r w:rsidRPr="00A81E90">
        <w:rPr>
          <w:rFonts w:hint="eastAsia"/>
          <w:b/>
        </w:rPr>
        <w:t>数据描述：</w:t>
      </w:r>
    </w:p>
    <w:p w:rsidR="00A81E90" w:rsidRPr="00A81E90" w:rsidRDefault="00A81E90" w:rsidP="00A81E90">
      <w:r>
        <w:rPr>
          <w:rFonts w:hint="eastAsia"/>
        </w:rPr>
        <w:t>试卷</w:t>
      </w:r>
    </w:p>
    <w:tbl>
      <w:tblPr>
        <w:tblStyle w:val="a5"/>
        <w:tblW w:w="0" w:type="auto"/>
        <w:tblLook w:val="04A0"/>
      </w:tblPr>
      <w:tblGrid>
        <w:gridCol w:w="1809"/>
        <w:gridCol w:w="1843"/>
        <w:gridCol w:w="4870"/>
      </w:tblGrid>
      <w:tr w:rsidR="00A81E90" w:rsidTr="00A81E90">
        <w:tc>
          <w:tcPr>
            <w:tcW w:w="1809" w:type="dxa"/>
          </w:tcPr>
          <w:p w:rsidR="00A81E90" w:rsidRDefault="00A81E90" w:rsidP="00A81E90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:rsidR="00A81E90" w:rsidRDefault="00A81E90" w:rsidP="00A81E90">
            <w:r>
              <w:rPr>
                <w:rFonts w:hint="eastAsia"/>
              </w:rPr>
              <w:t>字段数据类型</w:t>
            </w:r>
          </w:p>
        </w:tc>
        <w:tc>
          <w:tcPr>
            <w:tcW w:w="4870" w:type="dxa"/>
          </w:tcPr>
          <w:p w:rsidR="00A81E90" w:rsidRDefault="00A81E90" w:rsidP="00A81E90">
            <w:r>
              <w:rPr>
                <w:rFonts w:hint="eastAsia"/>
              </w:rPr>
              <w:t>说明</w:t>
            </w:r>
          </w:p>
        </w:tc>
      </w:tr>
      <w:tr w:rsidR="00A81E90" w:rsidTr="00A81E90">
        <w:tc>
          <w:tcPr>
            <w:tcW w:w="1809" w:type="dxa"/>
          </w:tcPr>
          <w:p w:rsidR="00A81E90" w:rsidRDefault="00A81E90" w:rsidP="00A81E90">
            <w:r>
              <w:rPr>
                <w:rFonts w:hint="eastAsia"/>
              </w:rPr>
              <w:t>试卷名称</w:t>
            </w:r>
          </w:p>
        </w:tc>
        <w:tc>
          <w:tcPr>
            <w:tcW w:w="1843" w:type="dxa"/>
          </w:tcPr>
          <w:p w:rsidR="00A81E90" w:rsidRDefault="00A81E90" w:rsidP="00A81E90">
            <w:r>
              <w:rPr>
                <w:rFonts w:hint="eastAsia"/>
              </w:rPr>
              <w:t>字符型</w:t>
            </w:r>
          </w:p>
        </w:tc>
        <w:tc>
          <w:tcPr>
            <w:tcW w:w="4870" w:type="dxa"/>
          </w:tcPr>
          <w:p w:rsidR="00A81E90" w:rsidRDefault="00A81E90" w:rsidP="00A81E90"/>
        </w:tc>
      </w:tr>
      <w:tr w:rsidR="00A81E90" w:rsidTr="00A81E90">
        <w:tc>
          <w:tcPr>
            <w:tcW w:w="1809" w:type="dxa"/>
          </w:tcPr>
          <w:p w:rsidR="00A81E90" w:rsidRDefault="000D27E0" w:rsidP="00A81E90">
            <w:r>
              <w:rPr>
                <w:rFonts w:hint="eastAsia"/>
              </w:rPr>
              <w:t>考试开始时间</w:t>
            </w:r>
          </w:p>
        </w:tc>
        <w:tc>
          <w:tcPr>
            <w:tcW w:w="1843" w:type="dxa"/>
          </w:tcPr>
          <w:p w:rsidR="00A81E90" w:rsidRDefault="000D27E0" w:rsidP="00A81E90">
            <w:r>
              <w:rPr>
                <w:rFonts w:hint="eastAsia"/>
              </w:rPr>
              <w:t>日期型</w:t>
            </w:r>
          </w:p>
        </w:tc>
        <w:tc>
          <w:tcPr>
            <w:tcW w:w="4870" w:type="dxa"/>
          </w:tcPr>
          <w:p w:rsidR="00A81E90" w:rsidRDefault="00A81E90" w:rsidP="00A81E90"/>
        </w:tc>
      </w:tr>
      <w:tr w:rsidR="000D27E0" w:rsidTr="00A81E90">
        <w:tc>
          <w:tcPr>
            <w:tcW w:w="1809" w:type="dxa"/>
          </w:tcPr>
          <w:p w:rsidR="000D27E0" w:rsidRDefault="000D27E0" w:rsidP="00A81E90">
            <w:r>
              <w:rPr>
                <w:rFonts w:hint="eastAsia"/>
              </w:rPr>
              <w:t>考试结束时间</w:t>
            </w:r>
          </w:p>
        </w:tc>
        <w:tc>
          <w:tcPr>
            <w:tcW w:w="1843" w:type="dxa"/>
          </w:tcPr>
          <w:p w:rsidR="000D27E0" w:rsidRDefault="000D27E0" w:rsidP="00A81E90">
            <w:r>
              <w:rPr>
                <w:rFonts w:hint="eastAsia"/>
              </w:rPr>
              <w:t>日期型</w:t>
            </w:r>
          </w:p>
        </w:tc>
        <w:tc>
          <w:tcPr>
            <w:tcW w:w="4870" w:type="dxa"/>
          </w:tcPr>
          <w:p w:rsidR="000D27E0" w:rsidRDefault="000D27E0" w:rsidP="00A81E90"/>
        </w:tc>
      </w:tr>
    </w:tbl>
    <w:p w:rsidR="00A81E90" w:rsidRDefault="00A81E90" w:rsidP="00A81E90"/>
    <w:p w:rsidR="00A95F4F" w:rsidRDefault="00A95F4F" w:rsidP="00A95F4F">
      <w:r>
        <w:rPr>
          <w:rFonts w:hint="eastAsia"/>
        </w:rPr>
        <w:t>试卷题目</w:t>
      </w:r>
    </w:p>
    <w:tbl>
      <w:tblPr>
        <w:tblStyle w:val="a5"/>
        <w:tblW w:w="0" w:type="auto"/>
        <w:tblLook w:val="04A0"/>
      </w:tblPr>
      <w:tblGrid>
        <w:gridCol w:w="2376"/>
        <w:gridCol w:w="2268"/>
        <w:gridCol w:w="3878"/>
      </w:tblGrid>
      <w:tr w:rsidR="00A95F4F" w:rsidTr="008B1E3D">
        <w:tc>
          <w:tcPr>
            <w:tcW w:w="2376" w:type="dxa"/>
            <w:shd w:val="clear" w:color="auto" w:fill="D9D9D9" w:themeFill="background1" w:themeFillShade="D9"/>
          </w:tcPr>
          <w:p w:rsidR="00A95F4F" w:rsidRDefault="00A95F4F" w:rsidP="008B1E3D"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A95F4F" w:rsidRDefault="00A95F4F" w:rsidP="008B1E3D"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9D9D9" w:themeFill="background1" w:themeFillShade="D9"/>
          </w:tcPr>
          <w:p w:rsidR="00A95F4F" w:rsidRDefault="00A95F4F" w:rsidP="008B1E3D">
            <w:r>
              <w:rPr>
                <w:rFonts w:hint="eastAsia"/>
              </w:rPr>
              <w:t>说明</w:t>
            </w:r>
          </w:p>
        </w:tc>
      </w:tr>
      <w:tr w:rsidR="00A95F4F" w:rsidTr="008B1E3D">
        <w:tc>
          <w:tcPr>
            <w:tcW w:w="2376" w:type="dxa"/>
          </w:tcPr>
          <w:p w:rsidR="00A95F4F" w:rsidRDefault="00A95F4F" w:rsidP="008B1E3D">
            <w:r>
              <w:rPr>
                <w:rFonts w:hint="eastAsia"/>
              </w:rPr>
              <w:t>题目名称</w:t>
            </w:r>
          </w:p>
        </w:tc>
        <w:tc>
          <w:tcPr>
            <w:tcW w:w="2268" w:type="dxa"/>
          </w:tcPr>
          <w:p w:rsidR="00A95F4F" w:rsidRDefault="00A95F4F" w:rsidP="008B1E3D"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 w:rsidR="00A95F4F" w:rsidRDefault="00A95F4F" w:rsidP="008B1E3D"/>
        </w:tc>
      </w:tr>
      <w:tr w:rsidR="00A95F4F" w:rsidTr="008B1E3D">
        <w:tc>
          <w:tcPr>
            <w:tcW w:w="2376" w:type="dxa"/>
          </w:tcPr>
          <w:p w:rsidR="00A95F4F" w:rsidRDefault="00A95F4F" w:rsidP="008B1E3D">
            <w:r>
              <w:rPr>
                <w:rFonts w:hint="eastAsia"/>
              </w:rPr>
              <w:t>答案</w:t>
            </w:r>
          </w:p>
        </w:tc>
        <w:tc>
          <w:tcPr>
            <w:tcW w:w="2268" w:type="dxa"/>
          </w:tcPr>
          <w:p w:rsidR="00A95F4F" w:rsidRDefault="00A95F4F" w:rsidP="008B1E3D"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 w:rsidR="00A95F4F" w:rsidRDefault="00A95F4F" w:rsidP="008B1E3D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,C,D,E</w:t>
            </w:r>
            <w:r>
              <w:rPr>
                <w:rFonts w:hint="eastAsia"/>
              </w:rPr>
              <w:t>这样的单字母编号</w:t>
            </w:r>
          </w:p>
        </w:tc>
      </w:tr>
      <w:tr w:rsidR="00A95F4F" w:rsidTr="008B1E3D">
        <w:tc>
          <w:tcPr>
            <w:tcW w:w="2376" w:type="dxa"/>
          </w:tcPr>
          <w:p w:rsidR="00A95F4F" w:rsidRDefault="00A95F4F" w:rsidP="008B1E3D">
            <w:r>
              <w:rPr>
                <w:rFonts w:hint="eastAsia"/>
              </w:rPr>
              <w:t>所属试卷</w:t>
            </w:r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</w:tcPr>
          <w:p w:rsidR="00A95F4F" w:rsidRDefault="00A95F4F" w:rsidP="008B1E3D">
            <w:r>
              <w:rPr>
                <w:rFonts w:hint="eastAsia"/>
              </w:rPr>
              <w:t>数字</w:t>
            </w:r>
          </w:p>
        </w:tc>
        <w:tc>
          <w:tcPr>
            <w:tcW w:w="3878" w:type="dxa"/>
          </w:tcPr>
          <w:p w:rsidR="00A95F4F" w:rsidRDefault="00A95F4F" w:rsidP="008B1E3D">
            <w:r>
              <w:rPr>
                <w:rFonts w:hint="eastAsia"/>
              </w:rPr>
              <w:t>试卷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</w:t>
            </w:r>
          </w:p>
        </w:tc>
      </w:tr>
    </w:tbl>
    <w:p w:rsidR="00A95F4F" w:rsidRDefault="00A95F4F" w:rsidP="00A95F4F">
      <w:r>
        <w:rPr>
          <w:rFonts w:hint="eastAsia"/>
        </w:rPr>
        <w:t>试卷选项</w:t>
      </w:r>
      <w:r>
        <w:rPr>
          <w:rFonts w:hint="eastAsia"/>
        </w:rPr>
        <w:tab/>
      </w:r>
    </w:p>
    <w:tbl>
      <w:tblPr>
        <w:tblStyle w:val="a5"/>
        <w:tblW w:w="0" w:type="auto"/>
        <w:tblLook w:val="04A0"/>
      </w:tblPr>
      <w:tblGrid>
        <w:gridCol w:w="2376"/>
        <w:gridCol w:w="2268"/>
        <w:gridCol w:w="3878"/>
      </w:tblGrid>
      <w:tr w:rsidR="00A95F4F" w:rsidTr="008B1E3D">
        <w:tc>
          <w:tcPr>
            <w:tcW w:w="2376" w:type="dxa"/>
            <w:shd w:val="clear" w:color="auto" w:fill="D9D9D9" w:themeFill="background1" w:themeFillShade="D9"/>
          </w:tcPr>
          <w:p w:rsidR="00A95F4F" w:rsidRDefault="00A95F4F" w:rsidP="008B1E3D"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A95F4F" w:rsidRDefault="00A95F4F" w:rsidP="008B1E3D"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9D9D9" w:themeFill="background1" w:themeFillShade="D9"/>
          </w:tcPr>
          <w:p w:rsidR="00A95F4F" w:rsidRDefault="00A95F4F" w:rsidP="008B1E3D">
            <w:r>
              <w:rPr>
                <w:rFonts w:hint="eastAsia"/>
              </w:rPr>
              <w:t>说明</w:t>
            </w:r>
          </w:p>
        </w:tc>
      </w:tr>
      <w:tr w:rsidR="00A95F4F" w:rsidTr="008B1E3D">
        <w:tc>
          <w:tcPr>
            <w:tcW w:w="2376" w:type="dxa"/>
          </w:tcPr>
          <w:p w:rsidR="00A95F4F" w:rsidRDefault="00A95F4F" w:rsidP="008B1E3D">
            <w:r>
              <w:rPr>
                <w:rFonts w:hint="eastAsia"/>
              </w:rPr>
              <w:t>选项编号</w:t>
            </w:r>
          </w:p>
        </w:tc>
        <w:tc>
          <w:tcPr>
            <w:tcW w:w="2268" w:type="dxa"/>
          </w:tcPr>
          <w:p w:rsidR="00A95F4F" w:rsidRDefault="00A95F4F" w:rsidP="008B1E3D"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 w:rsidR="00A95F4F" w:rsidRDefault="00A95F4F" w:rsidP="008B1E3D">
            <w:r>
              <w:rPr>
                <w:rFonts w:hint="eastAsia"/>
              </w:rPr>
              <w:t>A,B,C,D</w:t>
            </w:r>
            <w:r>
              <w:rPr>
                <w:rFonts w:hint="eastAsia"/>
              </w:rPr>
              <w:t>这样的编号</w:t>
            </w:r>
          </w:p>
        </w:tc>
      </w:tr>
      <w:tr w:rsidR="00A95F4F" w:rsidTr="008B1E3D">
        <w:tc>
          <w:tcPr>
            <w:tcW w:w="2376" w:type="dxa"/>
          </w:tcPr>
          <w:p w:rsidR="00A95F4F" w:rsidRDefault="00A95F4F" w:rsidP="008B1E3D">
            <w:r>
              <w:rPr>
                <w:rFonts w:hint="eastAsia"/>
              </w:rPr>
              <w:t>选项名称</w:t>
            </w:r>
          </w:p>
        </w:tc>
        <w:tc>
          <w:tcPr>
            <w:tcW w:w="2268" w:type="dxa"/>
          </w:tcPr>
          <w:p w:rsidR="00A95F4F" w:rsidRDefault="00A95F4F" w:rsidP="008B1E3D"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 w:rsidR="00A95F4F" w:rsidRDefault="00A95F4F" w:rsidP="008B1E3D">
            <w:r>
              <w:rPr>
                <w:rFonts w:hint="eastAsia"/>
              </w:rPr>
              <w:t>选项名</w:t>
            </w:r>
          </w:p>
        </w:tc>
      </w:tr>
      <w:tr w:rsidR="00A95F4F" w:rsidTr="008B1E3D">
        <w:tc>
          <w:tcPr>
            <w:tcW w:w="2376" w:type="dxa"/>
          </w:tcPr>
          <w:p w:rsidR="00A95F4F" w:rsidRDefault="00A95F4F" w:rsidP="008B1E3D">
            <w:r>
              <w:rPr>
                <w:rFonts w:hint="eastAsia"/>
              </w:rPr>
              <w:t>所属试卷题目</w:t>
            </w:r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</w:tcPr>
          <w:p w:rsidR="00A95F4F" w:rsidRDefault="00A95F4F" w:rsidP="008B1E3D">
            <w:r>
              <w:rPr>
                <w:rFonts w:hint="eastAsia"/>
              </w:rPr>
              <w:t>数字</w:t>
            </w:r>
          </w:p>
        </w:tc>
        <w:tc>
          <w:tcPr>
            <w:tcW w:w="3878" w:type="dxa"/>
          </w:tcPr>
          <w:p w:rsidR="00A95F4F" w:rsidRDefault="00A95F4F" w:rsidP="008B1E3D">
            <w:r>
              <w:rPr>
                <w:rFonts w:hint="eastAsia"/>
              </w:rPr>
              <w:t>题目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，在建表时设计</w:t>
            </w:r>
          </w:p>
        </w:tc>
      </w:tr>
    </w:tbl>
    <w:p w:rsidR="00A95F4F" w:rsidRPr="00D3702D" w:rsidRDefault="00A95F4F" w:rsidP="00A95F4F"/>
    <w:p w:rsidR="00A95F4F" w:rsidRDefault="00A95F4F" w:rsidP="00A95F4F">
      <w:pPr>
        <w:pStyle w:val="4"/>
        <w:numPr>
          <w:ilvl w:val="3"/>
          <w:numId w:val="4"/>
        </w:numPr>
      </w:pPr>
      <w:r>
        <w:rPr>
          <w:rFonts w:hint="eastAsia"/>
        </w:rPr>
        <w:t>试卷</w:t>
      </w:r>
      <w:r w:rsidR="00460238">
        <w:rPr>
          <w:rFonts w:hint="eastAsia"/>
        </w:rPr>
        <w:t>录入</w:t>
      </w:r>
    </w:p>
    <w:p w:rsidR="009F0123" w:rsidRDefault="009F0123" w:rsidP="009F0123">
      <w:r>
        <w:rPr>
          <w:rFonts w:hint="eastAsia"/>
        </w:rPr>
        <w:t>从查询界面，点击添加按钮进入添加试卷界面，填写题目信息，从题库的题目列表中选择题目。（此处具体方式可以灵活设计），点击添加完成。</w:t>
      </w:r>
    </w:p>
    <w:p w:rsidR="009F0123" w:rsidRDefault="0089327E" w:rsidP="009F0123">
      <w:r>
        <w:rPr>
          <w:rFonts w:hint="eastAsia"/>
        </w:rPr>
        <w:t>校</w:t>
      </w:r>
      <w:r w:rsidR="009F0123">
        <w:rPr>
          <w:rFonts w:hint="eastAsia"/>
        </w:rPr>
        <w:t>验：要求考试结束时间必须大于考试开始时间，考试开始时间必须大于当前（服务器）系统时间</w:t>
      </w:r>
      <w:r w:rsidR="00237A8D">
        <w:rPr>
          <w:rFonts w:hint="eastAsia"/>
        </w:rPr>
        <w:t>30</w:t>
      </w:r>
      <w:r w:rsidR="00237A8D">
        <w:rPr>
          <w:rFonts w:hint="eastAsia"/>
        </w:rPr>
        <w:t>分钟以上</w:t>
      </w:r>
      <w:r w:rsidR="009F0123">
        <w:rPr>
          <w:rFonts w:hint="eastAsia"/>
        </w:rPr>
        <w:t>。</w:t>
      </w:r>
    </w:p>
    <w:p w:rsidR="0089327E" w:rsidRDefault="00406E04" w:rsidP="00406E04">
      <w:pPr>
        <w:pStyle w:val="4"/>
        <w:numPr>
          <w:ilvl w:val="3"/>
          <w:numId w:val="4"/>
        </w:numPr>
      </w:pPr>
      <w:r>
        <w:rPr>
          <w:rFonts w:hint="eastAsia"/>
        </w:rPr>
        <w:t>删除试卷</w:t>
      </w:r>
    </w:p>
    <w:p w:rsidR="00406E04" w:rsidRDefault="00F41127" w:rsidP="00406E04">
      <w:r>
        <w:rPr>
          <w:rFonts w:hint="eastAsia"/>
        </w:rPr>
        <w:t>试卷删除时，</w:t>
      </w:r>
      <w:r w:rsidR="008A0F1B" w:rsidRPr="008A0F1B">
        <w:rPr>
          <w:rFonts w:hint="eastAsia"/>
          <w:b/>
        </w:rPr>
        <w:t>已考过或正在考的试卷不能</w:t>
      </w:r>
      <w:r w:rsidR="006F35D3">
        <w:rPr>
          <w:rFonts w:hint="eastAsia"/>
          <w:b/>
        </w:rPr>
        <w:t>删除</w:t>
      </w:r>
      <w:r w:rsidR="008A0F1B" w:rsidRPr="008A0F1B">
        <w:rPr>
          <w:rFonts w:hint="eastAsia"/>
          <w:b/>
        </w:rPr>
        <w:t>。</w:t>
      </w:r>
      <w:r w:rsidR="003F6EB7">
        <w:rPr>
          <w:rFonts w:hint="eastAsia"/>
          <w:b/>
        </w:rPr>
        <w:t>（已考过即是在考试结果中能查到该试卷</w:t>
      </w:r>
      <w:r w:rsidR="003F6EB7">
        <w:rPr>
          <w:rFonts w:hint="eastAsia"/>
          <w:b/>
        </w:rPr>
        <w:t>,</w:t>
      </w:r>
      <w:r w:rsidR="003F6EB7">
        <w:rPr>
          <w:rFonts w:hint="eastAsia"/>
          <w:b/>
        </w:rPr>
        <w:t>正在考检查系统服务器时间是否在考试区间内）</w:t>
      </w:r>
    </w:p>
    <w:p w:rsidR="00147E56" w:rsidRDefault="00147E56" w:rsidP="00406E04">
      <w:r>
        <w:rPr>
          <w:rFonts w:hint="eastAsia"/>
        </w:rPr>
        <w:t>在查询界面，勾选查询结果，点击删除，用户确认删除后，删除所选试卷。删除失败将进入失败界面并提示信息</w:t>
      </w:r>
      <w:r>
        <w:rPr>
          <w:rFonts w:hint="eastAsia"/>
        </w:rPr>
        <w:t>.</w:t>
      </w:r>
    </w:p>
    <w:p w:rsidR="00460238" w:rsidRDefault="00460238" w:rsidP="00460238">
      <w:pPr>
        <w:pStyle w:val="4"/>
        <w:numPr>
          <w:ilvl w:val="3"/>
          <w:numId w:val="4"/>
        </w:numPr>
      </w:pPr>
      <w:r>
        <w:rPr>
          <w:rFonts w:hint="eastAsia"/>
        </w:rPr>
        <w:t>修改试卷</w:t>
      </w:r>
    </w:p>
    <w:p w:rsidR="00460238" w:rsidRDefault="00460238" w:rsidP="00460238">
      <w:r>
        <w:rPr>
          <w:rFonts w:hint="eastAsia"/>
        </w:rPr>
        <w:t>从查询界面，点击某条记录进入编辑界面。修改相关信息。</w:t>
      </w:r>
      <w:r w:rsidRPr="008A0F1B">
        <w:rPr>
          <w:rFonts w:hint="eastAsia"/>
          <w:b/>
        </w:rPr>
        <w:t>已考过或正在考的试卷不能再修改。</w:t>
      </w:r>
    </w:p>
    <w:p w:rsidR="008C04D6" w:rsidRDefault="008C04D6" w:rsidP="008C04D6">
      <w:pPr>
        <w:pStyle w:val="4"/>
        <w:numPr>
          <w:ilvl w:val="3"/>
          <w:numId w:val="4"/>
        </w:numPr>
      </w:pPr>
      <w:r>
        <w:rPr>
          <w:rFonts w:hint="eastAsia"/>
        </w:rPr>
        <w:t>试卷查询</w:t>
      </w:r>
    </w:p>
    <w:p w:rsidR="008C04D6" w:rsidRDefault="008C04D6" w:rsidP="008C04D6">
      <w:r>
        <w:rPr>
          <w:rFonts w:hint="eastAsia"/>
        </w:rPr>
        <w:t>查询条件：试卷名称</w:t>
      </w:r>
    </w:p>
    <w:p w:rsidR="008C04D6" w:rsidRDefault="008C04D6" w:rsidP="008C04D6">
      <w:r>
        <w:rPr>
          <w:rFonts w:hint="eastAsia"/>
        </w:rPr>
        <w:t>查询结果：试卷名称，考试开始时间，考试结束时间</w:t>
      </w:r>
    </w:p>
    <w:p w:rsidR="006062E9" w:rsidRDefault="006062E9" w:rsidP="008C04D6"/>
    <w:p w:rsidR="006062E9" w:rsidRDefault="006062E9" w:rsidP="0010073C">
      <w:pPr>
        <w:pStyle w:val="3"/>
        <w:numPr>
          <w:ilvl w:val="2"/>
          <w:numId w:val="4"/>
        </w:numPr>
      </w:pPr>
      <w:r>
        <w:rPr>
          <w:rFonts w:hint="eastAsia"/>
        </w:rPr>
        <w:t>考试结果查询</w:t>
      </w:r>
    </w:p>
    <w:p w:rsidR="00AE5A2A" w:rsidRPr="00AE5A2A" w:rsidRDefault="00AE5A2A" w:rsidP="00AE5A2A">
      <w:r>
        <w:rPr>
          <w:rFonts w:hint="eastAsia"/>
        </w:rPr>
        <w:t>数据描述：</w:t>
      </w:r>
    </w:p>
    <w:tbl>
      <w:tblPr>
        <w:tblStyle w:val="a5"/>
        <w:tblW w:w="0" w:type="auto"/>
        <w:tblLook w:val="04A0"/>
      </w:tblPr>
      <w:tblGrid>
        <w:gridCol w:w="1809"/>
        <w:gridCol w:w="1843"/>
        <w:gridCol w:w="4870"/>
      </w:tblGrid>
      <w:tr w:rsidR="001B4CE2" w:rsidTr="001B4CE2">
        <w:tc>
          <w:tcPr>
            <w:tcW w:w="1809" w:type="dxa"/>
          </w:tcPr>
          <w:p w:rsidR="001B4CE2" w:rsidRDefault="001B4CE2" w:rsidP="001B4CE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:rsidR="001B4CE2" w:rsidRDefault="001B4CE2" w:rsidP="001B4CE2">
            <w:r>
              <w:rPr>
                <w:rFonts w:hint="eastAsia"/>
              </w:rPr>
              <w:t>字段类型</w:t>
            </w:r>
          </w:p>
        </w:tc>
        <w:tc>
          <w:tcPr>
            <w:tcW w:w="4870" w:type="dxa"/>
          </w:tcPr>
          <w:p w:rsidR="001B4CE2" w:rsidRDefault="001B4CE2" w:rsidP="001B4CE2">
            <w:r>
              <w:rPr>
                <w:rFonts w:hint="eastAsia"/>
              </w:rPr>
              <w:t>说明</w:t>
            </w:r>
          </w:p>
        </w:tc>
      </w:tr>
      <w:tr w:rsidR="001B4CE2" w:rsidTr="001B4CE2">
        <w:tc>
          <w:tcPr>
            <w:tcW w:w="1809" w:type="dxa"/>
          </w:tcPr>
          <w:p w:rsidR="001B4CE2" w:rsidRDefault="001B4CE2" w:rsidP="001B4CE2">
            <w:r>
              <w:rPr>
                <w:rFonts w:hint="eastAsia"/>
              </w:rPr>
              <w:t>考试试卷</w:t>
            </w:r>
          </w:p>
        </w:tc>
        <w:tc>
          <w:tcPr>
            <w:tcW w:w="1843" w:type="dxa"/>
          </w:tcPr>
          <w:p w:rsidR="001B4CE2" w:rsidRDefault="001B4CE2" w:rsidP="001B4CE2">
            <w:r>
              <w:rPr>
                <w:rFonts w:hint="eastAsia"/>
              </w:rPr>
              <w:t>字符串</w:t>
            </w:r>
          </w:p>
        </w:tc>
        <w:tc>
          <w:tcPr>
            <w:tcW w:w="4870" w:type="dxa"/>
          </w:tcPr>
          <w:p w:rsidR="001B4CE2" w:rsidRDefault="001B4CE2" w:rsidP="001B4CE2"/>
        </w:tc>
      </w:tr>
      <w:tr w:rsidR="001B4CE2" w:rsidTr="001B4CE2">
        <w:tc>
          <w:tcPr>
            <w:tcW w:w="1809" w:type="dxa"/>
          </w:tcPr>
          <w:p w:rsidR="001B4CE2" w:rsidRDefault="00AE5A2A" w:rsidP="001B4CE2">
            <w:r>
              <w:rPr>
                <w:rFonts w:hint="eastAsia"/>
              </w:rPr>
              <w:t>考生姓名</w:t>
            </w:r>
          </w:p>
        </w:tc>
        <w:tc>
          <w:tcPr>
            <w:tcW w:w="1843" w:type="dxa"/>
          </w:tcPr>
          <w:p w:rsidR="001B4CE2" w:rsidRDefault="00AE5A2A" w:rsidP="001B4CE2">
            <w:r>
              <w:rPr>
                <w:rFonts w:hint="eastAsia"/>
              </w:rPr>
              <w:t>字符串</w:t>
            </w:r>
          </w:p>
        </w:tc>
        <w:tc>
          <w:tcPr>
            <w:tcW w:w="4870" w:type="dxa"/>
          </w:tcPr>
          <w:p w:rsidR="001B4CE2" w:rsidRDefault="001B4CE2" w:rsidP="001B4CE2"/>
        </w:tc>
      </w:tr>
      <w:tr w:rsidR="00AE5A2A" w:rsidTr="001B4CE2">
        <w:tc>
          <w:tcPr>
            <w:tcW w:w="1809" w:type="dxa"/>
          </w:tcPr>
          <w:p w:rsidR="00AE5A2A" w:rsidRDefault="00AE5A2A" w:rsidP="001B4CE2">
            <w:r>
              <w:rPr>
                <w:rFonts w:hint="eastAsia"/>
              </w:rPr>
              <w:t>考试分数</w:t>
            </w:r>
          </w:p>
        </w:tc>
        <w:tc>
          <w:tcPr>
            <w:tcW w:w="1843" w:type="dxa"/>
          </w:tcPr>
          <w:p w:rsidR="00AE5A2A" w:rsidRDefault="00AE5A2A" w:rsidP="001B4CE2">
            <w:r>
              <w:rPr>
                <w:rFonts w:hint="eastAsia"/>
              </w:rPr>
              <w:t>字符串</w:t>
            </w:r>
          </w:p>
        </w:tc>
        <w:tc>
          <w:tcPr>
            <w:tcW w:w="4870" w:type="dxa"/>
          </w:tcPr>
          <w:p w:rsidR="00AE5A2A" w:rsidRDefault="00AE5A2A" w:rsidP="001B4CE2"/>
        </w:tc>
      </w:tr>
    </w:tbl>
    <w:p w:rsidR="001B4CE2" w:rsidRPr="001B4CE2" w:rsidRDefault="001B4CE2" w:rsidP="001B4CE2"/>
    <w:p w:rsidR="006062E9" w:rsidRDefault="006062E9" w:rsidP="006062E9">
      <w:r>
        <w:rPr>
          <w:rFonts w:hint="eastAsia"/>
        </w:rPr>
        <w:t>管理员选择考试试卷，点击查询，显示该考试的结果，按分数自动排名，默认查询最近一次已结束的考试排名。</w:t>
      </w:r>
    </w:p>
    <w:p w:rsidR="006062E9" w:rsidRDefault="006062E9" w:rsidP="006062E9">
      <w:r>
        <w:rPr>
          <w:rFonts w:hint="eastAsia"/>
        </w:rPr>
        <w:t>显示结果：姓名、用户名、分数、排名</w:t>
      </w:r>
    </w:p>
    <w:p w:rsidR="006062E9" w:rsidRDefault="00CA14BE" w:rsidP="0010073C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管理员登陆</w:t>
      </w:r>
    </w:p>
    <w:p w:rsidR="00CA14BE" w:rsidRPr="00CA14BE" w:rsidRDefault="00CA14BE" w:rsidP="00CA14BE">
      <w:r>
        <w:rPr>
          <w:rFonts w:hint="eastAsia"/>
        </w:rPr>
        <w:t>参考用户登陆</w:t>
      </w:r>
    </w:p>
    <w:p w:rsidR="00CA14BE" w:rsidRDefault="00CA14BE" w:rsidP="0010073C">
      <w:pPr>
        <w:pStyle w:val="3"/>
        <w:numPr>
          <w:ilvl w:val="2"/>
          <w:numId w:val="4"/>
        </w:numPr>
      </w:pPr>
      <w:r>
        <w:rPr>
          <w:rFonts w:hint="eastAsia"/>
        </w:rPr>
        <w:t>管理员密码修改</w:t>
      </w:r>
    </w:p>
    <w:p w:rsidR="00CA14BE" w:rsidRDefault="00CA14BE" w:rsidP="00CA14BE">
      <w:r>
        <w:rPr>
          <w:rFonts w:hint="eastAsia"/>
        </w:rPr>
        <w:t>参考用户密码修改</w:t>
      </w:r>
    </w:p>
    <w:p w:rsidR="00C23D29" w:rsidRDefault="00C23D29" w:rsidP="0010073C">
      <w:pPr>
        <w:pStyle w:val="3"/>
        <w:numPr>
          <w:ilvl w:val="2"/>
          <w:numId w:val="4"/>
        </w:numPr>
      </w:pPr>
      <w:r>
        <w:rPr>
          <w:rFonts w:hint="eastAsia"/>
        </w:rPr>
        <w:t>考试</w:t>
      </w:r>
    </w:p>
    <w:p w:rsidR="00473DA0" w:rsidRDefault="00473DA0" w:rsidP="00473DA0">
      <w:r>
        <w:rPr>
          <w:rFonts w:hint="eastAsia"/>
        </w:rPr>
        <w:t>用户登陆后，在考试列表中，能够查询到当前时间可以考试的试卷。选择试卷进入考试。在时间（取系统服务器时间）未到前，用户如果做完题目可以点击提交按钮提交。在考试时间到之后，系统将自动提交用户试卷。已考过的试卷不会出现在试卷查询列表。</w:t>
      </w:r>
      <w:r w:rsidR="00DB0000">
        <w:rPr>
          <w:rFonts w:hint="eastAsia"/>
        </w:rPr>
        <w:t>考试结束</w:t>
      </w:r>
      <w:r w:rsidR="00FB4732">
        <w:rPr>
          <w:rFonts w:hint="eastAsia"/>
        </w:rPr>
        <w:t>系统计算分数，</w:t>
      </w:r>
      <w:r w:rsidR="00DB0000">
        <w:rPr>
          <w:rFonts w:hint="eastAsia"/>
        </w:rPr>
        <w:t>自动跳转到分数查看界面</w:t>
      </w:r>
    </w:p>
    <w:p w:rsidR="00DB0000" w:rsidRDefault="003B7062" w:rsidP="00DB0000">
      <w:pPr>
        <w:jc w:val="center"/>
      </w:pPr>
      <w:r>
        <w:object w:dxaOrig="2168" w:dyaOrig="4874">
          <v:shape id="_x0000_i1028" type="#_x0000_t75" style="width:108.7pt;height:243.85pt" o:ole="">
            <v:imagedata r:id="rId16" o:title=""/>
          </v:shape>
          <o:OLEObject Type="Embed" ProgID="Visio.Drawing.11" ShapeID="_x0000_i1028" DrawAspect="Content" ObjectID="_1375186023" r:id="rId17"/>
        </w:object>
      </w:r>
    </w:p>
    <w:p w:rsidR="00706084" w:rsidRDefault="00706084" w:rsidP="0010073C">
      <w:pPr>
        <w:pStyle w:val="3"/>
        <w:numPr>
          <w:ilvl w:val="2"/>
          <w:numId w:val="4"/>
        </w:numPr>
      </w:pPr>
      <w:r>
        <w:rPr>
          <w:rFonts w:hint="eastAsia"/>
        </w:rPr>
        <w:t>分数查看</w:t>
      </w:r>
    </w:p>
    <w:p w:rsidR="00706084" w:rsidRDefault="00706084" w:rsidP="00706084">
      <w:r>
        <w:rPr>
          <w:rFonts w:hint="eastAsia"/>
        </w:rPr>
        <w:t>在菜单上点击分数查看，显示用户考试科目，日期及分数</w:t>
      </w:r>
    </w:p>
    <w:p w:rsidR="00706084" w:rsidRDefault="00706084" w:rsidP="00706084">
      <w:r>
        <w:rPr>
          <w:rFonts w:hint="eastAsia"/>
        </w:rPr>
        <w:t>查询条件：无</w:t>
      </w:r>
    </w:p>
    <w:p w:rsidR="00706084" w:rsidRPr="00706084" w:rsidRDefault="00706084" w:rsidP="00706084">
      <w:r>
        <w:rPr>
          <w:rFonts w:hint="eastAsia"/>
        </w:rPr>
        <w:t>查询结果：考试科目，日期，分数</w:t>
      </w:r>
    </w:p>
    <w:sectPr w:rsidR="00706084" w:rsidRPr="00706084" w:rsidSect="003001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43FBC" w:rsidRDefault="00343FBC" w:rsidP="00241E6B">
      <w:r>
        <w:separator/>
      </w:r>
    </w:p>
  </w:endnote>
  <w:endnote w:type="continuationSeparator" w:id="1">
    <w:p w:rsidR="00343FBC" w:rsidRDefault="00343FBC" w:rsidP="00241E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43FBC" w:rsidRDefault="00343FBC" w:rsidP="00241E6B">
      <w:r>
        <w:separator/>
      </w:r>
    </w:p>
  </w:footnote>
  <w:footnote w:type="continuationSeparator" w:id="1">
    <w:p w:rsidR="00343FBC" w:rsidRDefault="00343FBC" w:rsidP="00241E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344D2"/>
    <w:multiLevelType w:val="multilevel"/>
    <w:tmpl w:val="BD7847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ED2325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615012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64E4476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41E6B"/>
    <w:rsid w:val="00012B83"/>
    <w:rsid w:val="000D27E0"/>
    <w:rsid w:val="0010073C"/>
    <w:rsid w:val="00124E0C"/>
    <w:rsid w:val="00147E56"/>
    <w:rsid w:val="00160005"/>
    <w:rsid w:val="0016795E"/>
    <w:rsid w:val="001B4CE2"/>
    <w:rsid w:val="001C3F91"/>
    <w:rsid w:val="001D7699"/>
    <w:rsid w:val="00210CD0"/>
    <w:rsid w:val="00231180"/>
    <w:rsid w:val="00237A8D"/>
    <w:rsid w:val="00241E6B"/>
    <w:rsid w:val="002459DB"/>
    <w:rsid w:val="002A33A0"/>
    <w:rsid w:val="002B642C"/>
    <w:rsid w:val="002C2DA1"/>
    <w:rsid w:val="0030016B"/>
    <w:rsid w:val="00343FBC"/>
    <w:rsid w:val="00394EAC"/>
    <w:rsid w:val="003A1FB9"/>
    <w:rsid w:val="003A4FF0"/>
    <w:rsid w:val="003B0D6B"/>
    <w:rsid w:val="003B7062"/>
    <w:rsid w:val="003D0533"/>
    <w:rsid w:val="003F509E"/>
    <w:rsid w:val="003F6EB7"/>
    <w:rsid w:val="00406E04"/>
    <w:rsid w:val="00434E0A"/>
    <w:rsid w:val="00447FB0"/>
    <w:rsid w:val="00460238"/>
    <w:rsid w:val="00473DA0"/>
    <w:rsid w:val="004964FA"/>
    <w:rsid w:val="004C3B27"/>
    <w:rsid w:val="00517861"/>
    <w:rsid w:val="005300C7"/>
    <w:rsid w:val="005437E4"/>
    <w:rsid w:val="00554A7E"/>
    <w:rsid w:val="005B08CA"/>
    <w:rsid w:val="005C315E"/>
    <w:rsid w:val="005F4EAE"/>
    <w:rsid w:val="006062E9"/>
    <w:rsid w:val="00620A4E"/>
    <w:rsid w:val="0068488B"/>
    <w:rsid w:val="00690054"/>
    <w:rsid w:val="006C2E78"/>
    <w:rsid w:val="006F35D3"/>
    <w:rsid w:val="00706084"/>
    <w:rsid w:val="00744090"/>
    <w:rsid w:val="00763D4E"/>
    <w:rsid w:val="0078266B"/>
    <w:rsid w:val="00794AE3"/>
    <w:rsid w:val="007971BF"/>
    <w:rsid w:val="007C1B9F"/>
    <w:rsid w:val="007D19DD"/>
    <w:rsid w:val="007F2377"/>
    <w:rsid w:val="007F409F"/>
    <w:rsid w:val="00817BFD"/>
    <w:rsid w:val="008239A9"/>
    <w:rsid w:val="00873EE5"/>
    <w:rsid w:val="0088035C"/>
    <w:rsid w:val="0089327E"/>
    <w:rsid w:val="008A0F1B"/>
    <w:rsid w:val="008C04D6"/>
    <w:rsid w:val="00915315"/>
    <w:rsid w:val="00933255"/>
    <w:rsid w:val="00936B01"/>
    <w:rsid w:val="00954541"/>
    <w:rsid w:val="0097048F"/>
    <w:rsid w:val="009A4E37"/>
    <w:rsid w:val="009A5C90"/>
    <w:rsid w:val="009F0123"/>
    <w:rsid w:val="009F5847"/>
    <w:rsid w:val="00A23B46"/>
    <w:rsid w:val="00A53E5C"/>
    <w:rsid w:val="00A663A8"/>
    <w:rsid w:val="00A81E90"/>
    <w:rsid w:val="00A95F4F"/>
    <w:rsid w:val="00AA6C89"/>
    <w:rsid w:val="00AB4667"/>
    <w:rsid w:val="00AD53A2"/>
    <w:rsid w:val="00AE5A2A"/>
    <w:rsid w:val="00AF60AF"/>
    <w:rsid w:val="00B01644"/>
    <w:rsid w:val="00B23749"/>
    <w:rsid w:val="00B72DDA"/>
    <w:rsid w:val="00B74936"/>
    <w:rsid w:val="00BA1DF7"/>
    <w:rsid w:val="00BC2BEB"/>
    <w:rsid w:val="00BF636F"/>
    <w:rsid w:val="00BF70F5"/>
    <w:rsid w:val="00C04D24"/>
    <w:rsid w:val="00C163AB"/>
    <w:rsid w:val="00C23D29"/>
    <w:rsid w:val="00C242FF"/>
    <w:rsid w:val="00C37FC3"/>
    <w:rsid w:val="00C93118"/>
    <w:rsid w:val="00CA14BE"/>
    <w:rsid w:val="00CC69F0"/>
    <w:rsid w:val="00CE5F82"/>
    <w:rsid w:val="00D3702D"/>
    <w:rsid w:val="00D51F5E"/>
    <w:rsid w:val="00D545C8"/>
    <w:rsid w:val="00D76369"/>
    <w:rsid w:val="00DA1568"/>
    <w:rsid w:val="00DB0000"/>
    <w:rsid w:val="00DC51C6"/>
    <w:rsid w:val="00E241D5"/>
    <w:rsid w:val="00E353A1"/>
    <w:rsid w:val="00E37B1A"/>
    <w:rsid w:val="00E6141F"/>
    <w:rsid w:val="00E66C5D"/>
    <w:rsid w:val="00E7569A"/>
    <w:rsid w:val="00E877FB"/>
    <w:rsid w:val="00E90F02"/>
    <w:rsid w:val="00F3434D"/>
    <w:rsid w:val="00F41127"/>
    <w:rsid w:val="00FA3CDD"/>
    <w:rsid w:val="00FB4732"/>
    <w:rsid w:val="00FF24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16B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41E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343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63D4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41E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41E6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41E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41E6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41E6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5F4EA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5300C7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AD53A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D53A2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3434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63D4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Document Map"/>
    <w:basedOn w:val="a"/>
    <w:link w:val="Char2"/>
    <w:uiPriority w:val="99"/>
    <w:semiHidden/>
    <w:unhideWhenUsed/>
    <w:rsid w:val="00E353A1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E353A1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827899-82F7-45E0-B444-7C5192F40E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8</Pages>
  <Words>346</Words>
  <Characters>1978</Characters>
  <Application>Microsoft Office Word</Application>
  <DocSecurity>0</DocSecurity>
  <Lines>16</Lines>
  <Paragraphs>4</Paragraphs>
  <ScaleCrop>false</ScaleCrop>
  <Company>http://www.hao251.com</Company>
  <LinksUpToDate>false</LinksUpToDate>
  <CharactersWithSpaces>23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电脑城装机专用绿色版</dc:creator>
  <cp:keywords/>
  <dc:description/>
  <cp:lastModifiedBy>电脑城装机专用绿色版</cp:lastModifiedBy>
  <cp:revision>102</cp:revision>
  <dcterms:created xsi:type="dcterms:W3CDTF">2011-06-18T05:31:00Z</dcterms:created>
  <dcterms:modified xsi:type="dcterms:W3CDTF">2011-08-18T07:21:00Z</dcterms:modified>
</cp:coreProperties>
</file>